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180889" w14:textId="77777777" w:rsidR="00B67E41" w:rsidRPr="00B67E41" w:rsidRDefault="00B67E41" w:rsidP="00B67E41">
      <w:pPr>
        <w:pStyle w:val="Heading1"/>
        <w:rPr>
          <w:b/>
          <w:bCs/>
          <w:color w:val="075F2B"/>
        </w:rPr>
      </w:pPr>
      <w:r w:rsidRPr="00B67E41">
        <w:rPr>
          <w:b/>
          <w:bCs/>
          <w:color w:val="075F2B"/>
        </w:rPr>
        <w:t>Lab 6:  Repetition Structures</w:t>
      </w:r>
    </w:p>
    <w:p w14:paraId="0C0C38C1" w14:textId="77777777" w:rsidR="00B67E41" w:rsidRDefault="00B67E41" w:rsidP="00B67E41">
      <w:pPr>
        <w:jc w:val="center"/>
      </w:pPr>
      <w:r>
        <w:t>This lab accompanies Chapter 5 of</w:t>
      </w:r>
      <w:r>
        <w:rPr>
          <w:i/>
        </w:rPr>
        <w:t xml:space="preserve"> Starting Out with Programming Logic &amp; Design</w:t>
      </w:r>
      <w:r>
        <w:t>.</w:t>
      </w:r>
    </w:p>
    <w:p w14:paraId="4BE9F471" w14:textId="77777777" w:rsidR="00B67E41" w:rsidRDefault="00B67E41" w:rsidP="00B67E41">
      <w:pPr>
        <w:jc w:val="right"/>
      </w:pPr>
    </w:p>
    <w:p w14:paraId="695372F5" w14:textId="77777777" w:rsidR="00B67E41" w:rsidRDefault="00B67E41" w:rsidP="00B67E41">
      <w:pPr>
        <w:jc w:val="right"/>
      </w:pPr>
    </w:p>
    <w:p w14:paraId="361CE109" w14:textId="268CDB22" w:rsidR="00B67E41" w:rsidRDefault="00B67E41" w:rsidP="00DB3845">
      <w:pPr>
        <w:jc w:val="right"/>
      </w:pPr>
      <w:r>
        <w:t xml:space="preserve">Name:  </w:t>
      </w:r>
      <w:r w:rsidR="00DB3845">
        <w:t>David White</w:t>
      </w:r>
    </w:p>
    <w:p w14:paraId="4F837FBB" w14:textId="77777777" w:rsidR="00DB3845" w:rsidRDefault="00DB3845" w:rsidP="00DB3845">
      <w:pPr>
        <w:jc w:val="right"/>
      </w:pPr>
    </w:p>
    <w:p w14:paraId="0CF1DC7B" w14:textId="77777777" w:rsidR="00B67E41" w:rsidRDefault="00B67E41" w:rsidP="00B67E41">
      <w:pPr>
        <w:rPr>
          <w:b/>
          <w:sz w:val="28"/>
          <w:szCs w:val="28"/>
        </w:rPr>
      </w:pPr>
      <w:r>
        <w:rPr>
          <w:b/>
          <w:sz w:val="28"/>
          <w:szCs w:val="28"/>
        </w:rPr>
        <w:t>Lab 6.1 – For Loop and Pseudocode</w:t>
      </w:r>
    </w:p>
    <w:p w14:paraId="35A415BA" w14:textId="77777777" w:rsidR="00B67E41" w:rsidRDefault="00B67E41" w:rsidP="00B67E41">
      <w:pPr>
        <w:rPr>
          <w:b/>
          <w:sz w:val="28"/>
          <w:szCs w:val="28"/>
        </w:rPr>
      </w:pP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8946"/>
      </w:tblGrid>
      <w:tr w:rsidR="00B67E41" w14:paraId="56C1572E" w14:textId="77777777" w:rsidTr="00B67E41">
        <w:trPr>
          <w:trHeight w:val="3410"/>
        </w:trPr>
        <w:tc>
          <w:tcPr>
            <w:tcW w:w="8946" w:type="dxa"/>
            <w:tcBorders>
              <w:top w:val="single" w:sz="4" w:space="0" w:color="auto"/>
              <w:left w:val="single" w:sz="4" w:space="0" w:color="auto"/>
              <w:bottom w:val="single" w:sz="4" w:space="0" w:color="auto"/>
              <w:right w:val="single" w:sz="4" w:space="0" w:color="auto"/>
            </w:tcBorders>
            <w:shd w:val="clear" w:color="auto" w:fill="C0C0C0"/>
          </w:tcPr>
          <w:p w14:paraId="72E25F80" w14:textId="77777777" w:rsidR="00B67E41" w:rsidRDefault="00B67E41">
            <w:pPr>
              <w:rPr>
                <w:sz w:val="22"/>
                <w:szCs w:val="22"/>
              </w:rPr>
            </w:pPr>
            <w:r>
              <w:rPr>
                <w:sz w:val="22"/>
                <w:szCs w:val="22"/>
              </w:rPr>
              <w:t>Critical Review</w:t>
            </w:r>
          </w:p>
          <w:p w14:paraId="7176B705" w14:textId="77777777" w:rsidR="00B67E41" w:rsidRDefault="00B67E41">
            <w:pPr>
              <w:rPr>
                <w:sz w:val="22"/>
                <w:szCs w:val="22"/>
              </w:rPr>
            </w:pPr>
          </w:p>
          <w:p w14:paraId="72582F07" w14:textId="77777777" w:rsidR="00B67E41" w:rsidRDefault="00B67E41">
            <w:pPr>
              <w:ind w:left="720"/>
              <w:rPr>
                <w:sz w:val="22"/>
                <w:szCs w:val="22"/>
              </w:rPr>
            </w:pPr>
            <w:r>
              <w:rPr>
                <w:sz w:val="22"/>
                <w:szCs w:val="22"/>
              </w:rPr>
              <w:t xml:space="preserve">A count-controlled loop iterates a specific number of times.  Although you can write this with a </w:t>
            </w:r>
            <w:r>
              <w:rPr>
                <w:rFonts w:ascii="Courier New" w:hAnsi="Courier New" w:cs="Courier New"/>
                <w:sz w:val="22"/>
                <w:szCs w:val="22"/>
              </w:rPr>
              <w:t>While</w:t>
            </w:r>
            <w:r>
              <w:rPr>
                <w:sz w:val="22"/>
                <w:szCs w:val="22"/>
              </w:rPr>
              <w:t xml:space="preserve"> or a </w:t>
            </w:r>
            <w:r>
              <w:rPr>
                <w:rFonts w:ascii="Courier New" w:hAnsi="Courier New" w:cs="Courier New"/>
                <w:sz w:val="22"/>
                <w:szCs w:val="22"/>
              </w:rPr>
              <w:t>Do</w:t>
            </w:r>
            <w:r>
              <w:rPr>
                <w:sz w:val="22"/>
                <w:szCs w:val="22"/>
              </w:rPr>
              <w:t>-</w:t>
            </w:r>
            <w:r>
              <w:rPr>
                <w:rFonts w:ascii="Courier New" w:hAnsi="Courier New" w:cs="Courier New"/>
                <w:sz w:val="22"/>
                <w:szCs w:val="22"/>
              </w:rPr>
              <w:t>While</w:t>
            </w:r>
            <w:r>
              <w:rPr>
                <w:sz w:val="22"/>
                <w:szCs w:val="22"/>
              </w:rPr>
              <w:t xml:space="preserve"> loop as performed in Lab 5, most programming languages provide a loop known as the </w:t>
            </w:r>
            <w:r>
              <w:rPr>
                <w:rFonts w:ascii="Courier New" w:hAnsi="Courier New" w:cs="Courier New"/>
                <w:sz w:val="22"/>
                <w:szCs w:val="22"/>
              </w:rPr>
              <w:t>For</w:t>
            </w:r>
            <w:r>
              <w:rPr>
                <w:sz w:val="22"/>
                <w:szCs w:val="22"/>
              </w:rPr>
              <w:t xml:space="preserve"> loop.  This loop is specifically designed as a count-controlled loop. </w:t>
            </w:r>
          </w:p>
          <w:p w14:paraId="3C111542" w14:textId="77777777" w:rsidR="00B67E41" w:rsidRDefault="00B67E41">
            <w:pPr>
              <w:ind w:left="720"/>
              <w:rPr>
                <w:sz w:val="22"/>
                <w:szCs w:val="22"/>
              </w:rPr>
            </w:pPr>
          </w:p>
          <w:p w14:paraId="7669463C" w14:textId="77777777" w:rsidR="00B67E41" w:rsidRDefault="00B67E41">
            <w:pPr>
              <w:ind w:left="720"/>
              <w:rPr>
                <w:sz w:val="22"/>
                <w:szCs w:val="22"/>
              </w:rPr>
            </w:pPr>
            <w:r>
              <w:rPr>
                <w:sz w:val="22"/>
                <w:szCs w:val="22"/>
              </w:rPr>
              <w:t xml:space="preserve">The process of the </w:t>
            </w:r>
            <w:r>
              <w:rPr>
                <w:rFonts w:ascii="Courier New" w:hAnsi="Courier New" w:cs="Courier New"/>
                <w:sz w:val="22"/>
                <w:szCs w:val="22"/>
              </w:rPr>
              <w:t>For</w:t>
            </w:r>
            <w:r>
              <w:rPr>
                <w:sz w:val="22"/>
                <w:szCs w:val="22"/>
              </w:rPr>
              <w:t xml:space="preserve"> loop is:</w:t>
            </w:r>
          </w:p>
          <w:p w14:paraId="3FB87404" w14:textId="77777777" w:rsidR="00B67E41" w:rsidRDefault="00B67E41" w:rsidP="00B67E41">
            <w:pPr>
              <w:numPr>
                <w:ilvl w:val="0"/>
                <w:numId w:val="42"/>
              </w:numPr>
              <w:rPr>
                <w:sz w:val="22"/>
                <w:szCs w:val="22"/>
              </w:rPr>
            </w:pPr>
            <w:r>
              <w:rPr>
                <w:sz w:val="22"/>
                <w:szCs w:val="22"/>
              </w:rPr>
              <w:t>The loop keeps a count of the number of times that it iterates, and when the count reaches a specified amount, the loop stops.</w:t>
            </w:r>
          </w:p>
          <w:p w14:paraId="22479FFC" w14:textId="77777777" w:rsidR="00B67E41" w:rsidRDefault="00B67E41" w:rsidP="00B67E41">
            <w:pPr>
              <w:numPr>
                <w:ilvl w:val="0"/>
                <w:numId w:val="42"/>
              </w:numPr>
              <w:rPr>
                <w:sz w:val="22"/>
                <w:szCs w:val="22"/>
              </w:rPr>
            </w:pPr>
            <w:r>
              <w:rPr>
                <w:sz w:val="22"/>
                <w:szCs w:val="22"/>
              </w:rPr>
              <w:t>A count-controlled loop uses a variable known as a counter variable to store the number of iterations that it has performed.</w:t>
            </w:r>
          </w:p>
          <w:p w14:paraId="30D15AEB" w14:textId="77777777" w:rsidR="00B67E41" w:rsidRDefault="00B67E41" w:rsidP="00B67E41">
            <w:pPr>
              <w:numPr>
                <w:ilvl w:val="0"/>
                <w:numId w:val="42"/>
              </w:numPr>
              <w:rPr>
                <w:sz w:val="22"/>
                <w:szCs w:val="22"/>
              </w:rPr>
            </w:pPr>
            <w:r>
              <w:rPr>
                <w:sz w:val="22"/>
                <w:szCs w:val="22"/>
              </w:rPr>
              <w:t>Using the counter, the following three actions take place (Initialization, Test, and Increment).</w:t>
            </w:r>
          </w:p>
          <w:p w14:paraId="6A99B113" w14:textId="77777777" w:rsidR="00B67E41" w:rsidRDefault="00B67E41">
            <w:pPr>
              <w:rPr>
                <w:sz w:val="22"/>
                <w:szCs w:val="22"/>
              </w:rPr>
            </w:pPr>
          </w:p>
          <w:p w14:paraId="252B1F96" w14:textId="77777777" w:rsidR="00B67E41" w:rsidRDefault="00B67E41">
            <w:pPr>
              <w:ind w:left="720"/>
              <w:rPr>
                <w:sz w:val="22"/>
                <w:szCs w:val="22"/>
              </w:rPr>
            </w:pPr>
            <w:r>
              <w:rPr>
                <w:sz w:val="22"/>
                <w:szCs w:val="22"/>
              </w:rPr>
              <w:t>The pseudocode for a for statement looks as follows:</w:t>
            </w:r>
          </w:p>
          <w:p w14:paraId="026796BC" w14:textId="77777777" w:rsidR="00B67E41" w:rsidRDefault="00B67E41">
            <w:pPr>
              <w:ind w:left="720"/>
              <w:rPr>
                <w:sz w:val="22"/>
                <w:szCs w:val="22"/>
              </w:rPr>
            </w:pPr>
          </w:p>
          <w:p w14:paraId="5B0E6A96" w14:textId="77777777" w:rsidR="00B67E41" w:rsidRDefault="00B67E41">
            <w:pPr>
              <w:ind w:left="720"/>
              <w:rPr>
                <w:rFonts w:ascii="Courier New" w:hAnsi="Courier New"/>
                <w:sz w:val="22"/>
                <w:szCs w:val="22"/>
              </w:rPr>
            </w:pPr>
            <w:r>
              <w:rPr>
                <w:rFonts w:ascii="Courier New" w:hAnsi="Courier New"/>
                <w:sz w:val="22"/>
                <w:szCs w:val="22"/>
              </w:rPr>
              <w:t>For counterVariable = startingValue to maxValue</w:t>
            </w:r>
          </w:p>
          <w:p w14:paraId="531BD07D" w14:textId="77777777" w:rsidR="00B67E41" w:rsidRDefault="00B67E41">
            <w:pPr>
              <w:ind w:left="1440"/>
              <w:rPr>
                <w:rFonts w:ascii="Courier New" w:hAnsi="Courier New"/>
                <w:sz w:val="22"/>
                <w:szCs w:val="22"/>
              </w:rPr>
            </w:pPr>
            <w:r>
              <w:rPr>
                <w:rFonts w:ascii="Courier New" w:hAnsi="Courier New"/>
                <w:sz w:val="22"/>
                <w:szCs w:val="22"/>
              </w:rPr>
              <w:t>Statement</w:t>
            </w:r>
          </w:p>
          <w:p w14:paraId="6D1A2DA4" w14:textId="77777777" w:rsidR="00B67E41" w:rsidRDefault="00B67E41">
            <w:pPr>
              <w:ind w:left="1440"/>
              <w:rPr>
                <w:rFonts w:ascii="Courier New" w:hAnsi="Courier New"/>
                <w:sz w:val="22"/>
                <w:szCs w:val="22"/>
              </w:rPr>
            </w:pPr>
            <w:r>
              <w:rPr>
                <w:rFonts w:ascii="Courier New" w:hAnsi="Courier New"/>
                <w:sz w:val="22"/>
                <w:szCs w:val="22"/>
              </w:rPr>
              <w:t>Statement</w:t>
            </w:r>
          </w:p>
          <w:p w14:paraId="2055CB71" w14:textId="77777777" w:rsidR="00B67E41" w:rsidRDefault="00B67E41">
            <w:pPr>
              <w:ind w:left="1440"/>
              <w:rPr>
                <w:rFonts w:ascii="Courier New" w:hAnsi="Courier New"/>
                <w:sz w:val="22"/>
                <w:szCs w:val="22"/>
              </w:rPr>
            </w:pPr>
            <w:r>
              <w:rPr>
                <w:rFonts w:ascii="Courier New" w:hAnsi="Courier New"/>
                <w:sz w:val="22"/>
                <w:szCs w:val="22"/>
              </w:rPr>
              <w:t>Statement</w:t>
            </w:r>
          </w:p>
          <w:p w14:paraId="166A6008" w14:textId="77777777" w:rsidR="00B67E41" w:rsidRDefault="00B67E41">
            <w:pPr>
              <w:ind w:left="1440"/>
              <w:rPr>
                <w:rFonts w:ascii="Courier New" w:hAnsi="Courier New"/>
                <w:sz w:val="22"/>
                <w:szCs w:val="22"/>
              </w:rPr>
            </w:pPr>
            <w:r>
              <w:rPr>
                <w:rFonts w:ascii="Courier New" w:hAnsi="Courier New"/>
                <w:sz w:val="22"/>
                <w:szCs w:val="22"/>
              </w:rPr>
              <w:t>Etc.</w:t>
            </w:r>
          </w:p>
          <w:p w14:paraId="09F2CC4E" w14:textId="77777777" w:rsidR="00B67E41" w:rsidRDefault="00B67E41">
            <w:pPr>
              <w:ind w:left="720"/>
              <w:rPr>
                <w:rFonts w:ascii="Courier New" w:hAnsi="Courier New"/>
                <w:sz w:val="22"/>
                <w:szCs w:val="22"/>
              </w:rPr>
            </w:pPr>
            <w:r>
              <w:rPr>
                <w:rFonts w:ascii="Courier New" w:hAnsi="Courier New"/>
                <w:sz w:val="22"/>
                <w:szCs w:val="22"/>
              </w:rPr>
              <w:t>End For</w:t>
            </w:r>
          </w:p>
          <w:p w14:paraId="4294850F" w14:textId="77777777" w:rsidR="00B67E41" w:rsidRDefault="00B67E41">
            <w:pPr>
              <w:rPr>
                <w:sz w:val="22"/>
                <w:szCs w:val="22"/>
              </w:rPr>
            </w:pPr>
          </w:p>
        </w:tc>
      </w:tr>
    </w:tbl>
    <w:p w14:paraId="523A6B88" w14:textId="77777777" w:rsidR="00B67E41" w:rsidRDefault="00B67E41" w:rsidP="00B67E41">
      <w:pPr>
        <w:rPr>
          <w:sz w:val="28"/>
          <w:szCs w:val="28"/>
        </w:rPr>
      </w:pPr>
    </w:p>
    <w:p w14:paraId="263C28DC" w14:textId="77777777" w:rsidR="00B67E41" w:rsidRDefault="00B67E41" w:rsidP="00B67E41">
      <w:r>
        <w:t xml:space="preserve">This lab requires you to implement a count-controlled loop using a </w:t>
      </w:r>
      <w:r>
        <w:rPr>
          <w:rFonts w:ascii="Courier New" w:hAnsi="Courier New" w:cs="Courier New"/>
        </w:rPr>
        <w:t>For</w:t>
      </w:r>
      <w:r>
        <w:t xml:space="preserve"> statement.</w:t>
      </w:r>
    </w:p>
    <w:p w14:paraId="6CF83B56" w14:textId="77777777" w:rsidR="00B67E41" w:rsidRDefault="00B67E41" w:rsidP="00B67E41"/>
    <w:p w14:paraId="0A095406" w14:textId="77777777" w:rsidR="00B67E41" w:rsidRDefault="00B67E41" w:rsidP="00B67E41">
      <w:pPr>
        <w:rPr>
          <w:rStyle w:val="PageNumber"/>
        </w:rPr>
      </w:pPr>
      <w:r>
        <w:rPr>
          <w:b/>
        </w:rPr>
        <w:t xml:space="preserve">Step 1: </w:t>
      </w:r>
      <w:r>
        <w:rPr>
          <w:rStyle w:val="PageNumber"/>
        </w:rPr>
        <w:t xml:space="preserve"> Examine the following code.</w:t>
      </w:r>
    </w:p>
    <w:p w14:paraId="22E90E5F" w14:textId="77777777" w:rsidR="00B67E41" w:rsidRDefault="00B67E41" w:rsidP="00B67E41">
      <w:pPr>
        <w:rPr>
          <w:rStyle w:val="PageNumber"/>
        </w:rPr>
      </w:pPr>
    </w:p>
    <w:p w14:paraId="61D92215" w14:textId="77777777" w:rsidR="00B67E41" w:rsidRDefault="00B67E41" w:rsidP="00B67E41">
      <w:pPr>
        <w:ind w:left="720"/>
        <w:rPr>
          <w:rFonts w:ascii="Courier New" w:hAnsi="Courier New"/>
          <w:sz w:val="22"/>
          <w:szCs w:val="22"/>
        </w:rPr>
      </w:pPr>
      <w:r>
        <w:rPr>
          <w:rFonts w:ascii="Courier New" w:hAnsi="Courier New"/>
          <w:sz w:val="22"/>
          <w:szCs w:val="22"/>
        </w:rPr>
        <w:t>Constant Integer MAX_HOURS = 24</w:t>
      </w:r>
    </w:p>
    <w:p w14:paraId="61FD7C15" w14:textId="77777777" w:rsidR="00B67E41" w:rsidRDefault="00B67E41" w:rsidP="00B67E41">
      <w:pPr>
        <w:ind w:left="720"/>
        <w:rPr>
          <w:rFonts w:ascii="Courier New" w:hAnsi="Courier New"/>
          <w:sz w:val="22"/>
          <w:szCs w:val="22"/>
        </w:rPr>
      </w:pPr>
      <w:r>
        <w:rPr>
          <w:rFonts w:ascii="Courier New" w:hAnsi="Courier New"/>
          <w:sz w:val="22"/>
          <w:szCs w:val="22"/>
        </w:rPr>
        <w:t>Declare Integer hours</w:t>
      </w:r>
    </w:p>
    <w:p w14:paraId="548E2684" w14:textId="77777777" w:rsidR="00B67E41" w:rsidRDefault="00B67E41" w:rsidP="00B67E41">
      <w:pPr>
        <w:ind w:left="720"/>
        <w:rPr>
          <w:rFonts w:ascii="Courier New" w:hAnsi="Courier New"/>
          <w:sz w:val="22"/>
          <w:szCs w:val="22"/>
        </w:rPr>
      </w:pPr>
    </w:p>
    <w:p w14:paraId="6C687D94" w14:textId="77777777" w:rsidR="00B67E41" w:rsidRDefault="00B67E41" w:rsidP="00B67E41">
      <w:pPr>
        <w:ind w:left="720"/>
        <w:rPr>
          <w:rFonts w:ascii="Courier New" w:hAnsi="Courier New"/>
          <w:sz w:val="22"/>
          <w:szCs w:val="22"/>
        </w:rPr>
      </w:pPr>
      <w:r>
        <w:rPr>
          <w:rFonts w:ascii="Courier New" w:hAnsi="Courier New"/>
          <w:sz w:val="22"/>
          <w:szCs w:val="22"/>
        </w:rPr>
        <w:t>For hours = 1 to MAX_HOURS</w:t>
      </w:r>
    </w:p>
    <w:p w14:paraId="7FA6789E" w14:textId="77777777" w:rsidR="00B67E41" w:rsidRDefault="00B67E41" w:rsidP="00B67E41">
      <w:pPr>
        <w:ind w:left="720"/>
        <w:rPr>
          <w:rFonts w:ascii="Courier New" w:hAnsi="Courier New"/>
          <w:sz w:val="22"/>
          <w:szCs w:val="22"/>
        </w:rPr>
      </w:pPr>
      <w:r>
        <w:rPr>
          <w:rFonts w:ascii="Courier New" w:hAnsi="Courier New"/>
          <w:sz w:val="22"/>
          <w:szCs w:val="22"/>
        </w:rPr>
        <w:t xml:space="preserve">   Display "The hour is ", hours</w:t>
      </w:r>
    </w:p>
    <w:p w14:paraId="306E4E4B" w14:textId="77777777" w:rsidR="00B67E41" w:rsidRDefault="00B67E41" w:rsidP="00B67E41">
      <w:pPr>
        <w:ind w:left="720"/>
        <w:rPr>
          <w:rFonts w:ascii="Courier New" w:hAnsi="Courier New"/>
          <w:sz w:val="22"/>
          <w:szCs w:val="22"/>
        </w:rPr>
      </w:pPr>
      <w:r>
        <w:rPr>
          <w:rFonts w:ascii="Courier New" w:hAnsi="Courier New"/>
          <w:sz w:val="22"/>
          <w:szCs w:val="22"/>
        </w:rPr>
        <w:t>End For</w:t>
      </w:r>
    </w:p>
    <w:p w14:paraId="12BE67B2" w14:textId="77777777" w:rsidR="00B67E41" w:rsidRDefault="00B67E41" w:rsidP="00B67E41">
      <w:r>
        <w:rPr>
          <w:b/>
        </w:rPr>
        <w:tab/>
      </w:r>
    </w:p>
    <w:p w14:paraId="2D9CBFFA" w14:textId="77777777" w:rsidR="00B67E41" w:rsidRDefault="00B67E41" w:rsidP="00B67E41">
      <w:r>
        <w:rPr>
          <w:b/>
        </w:rPr>
        <w:br w:type="page"/>
      </w:r>
      <w:r>
        <w:rPr>
          <w:b/>
        </w:rPr>
        <w:lastRenderedPageBreak/>
        <w:t xml:space="preserve">Step 2:  </w:t>
      </w:r>
      <w:r>
        <w:t xml:space="preserve">Explain what you think will be displayed to the screen in Step 1. (Reference: </w:t>
      </w:r>
      <w:r>
        <w:rPr>
          <w:rFonts w:ascii="Courier New" w:hAnsi="Courier New" w:cs="Courier New"/>
        </w:rPr>
        <w:t>For</w:t>
      </w:r>
      <w:r>
        <w:t xml:space="preserve"> Statement, page 239):</w:t>
      </w:r>
    </w:p>
    <w:p w14:paraId="717DA904" w14:textId="49EB8805" w:rsidR="00B67E41" w:rsidRDefault="00B67E41" w:rsidP="00B67E41">
      <w:pPr>
        <w:ind w:left="720"/>
      </w:pPr>
      <w:r>
        <w:t>_______________________</w:t>
      </w:r>
      <w:r w:rsidR="00DB3845">
        <w:t>The current hour</w:t>
      </w:r>
      <w:r>
        <w:t>_________________________</w:t>
      </w:r>
    </w:p>
    <w:p w14:paraId="7CC9FE6D" w14:textId="77777777" w:rsidR="00B67E41" w:rsidRDefault="00B67E41" w:rsidP="00B67E41">
      <w:pPr>
        <w:ind w:left="720"/>
        <w:rPr>
          <w:b/>
        </w:rPr>
      </w:pPr>
      <w:r>
        <w:rPr>
          <w:b/>
        </w:rPr>
        <w:t>______________________________________________________________</w:t>
      </w:r>
    </w:p>
    <w:p w14:paraId="6C32A517" w14:textId="77777777" w:rsidR="00B67E41" w:rsidRDefault="00B67E41" w:rsidP="00B67E41">
      <w:pPr>
        <w:ind w:left="720"/>
        <w:rPr>
          <w:b/>
        </w:rPr>
      </w:pPr>
      <w:r>
        <w:rPr>
          <w:b/>
        </w:rPr>
        <w:t>______________________________________________________________</w:t>
      </w:r>
    </w:p>
    <w:p w14:paraId="6DF4492E" w14:textId="77777777" w:rsidR="00B67E41" w:rsidRDefault="00B67E41" w:rsidP="00B67E41">
      <w:pPr>
        <w:ind w:left="720"/>
        <w:rPr>
          <w:b/>
        </w:rPr>
      </w:pPr>
    </w:p>
    <w:p w14:paraId="4FA86438" w14:textId="77777777" w:rsidR="00B67E41" w:rsidRDefault="00B67E41" w:rsidP="00B67E41">
      <w:r>
        <w:rPr>
          <w:b/>
        </w:rPr>
        <w:t xml:space="preserve">Step 3:  </w:t>
      </w:r>
      <w:r>
        <w:t xml:space="preserve">Write a </w:t>
      </w:r>
      <w:r>
        <w:rPr>
          <w:rFonts w:ascii="Courier New" w:hAnsi="Courier New" w:cs="Courier New"/>
        </w:rPr>
        <w:t>For</w:t>
      </w:r>
      <w:r>
        <w:t xml:space="preserve"> loop that will print 60 minutes to the screen.  Complete the missing lines of code.</w:t>
      </w:r>
    </w:p>
    <w:p w14:paraId="0A199196" w14:textId="77777777" w:rsidR="00B67E41" w:rsidRDefault="00B67E41" w:rsidP="00B67E41"/>
    <w:p w14:paraId="11F2E7C9" w14:textId="41339E41" w:rsidR="00B67E41" w:rsidRDefault="00B67E41" w:rsidP="00B67E41">
      <w:pPr>
        <w:rPr>
          <w:rFonts w:ascii="Courier New" w:hAnsi="Courier New"/>
          <w:sz w:val="22"/>
          <w:szCs w:val="22"/>
        </w:rPr>
      </w:pPr>
      <w:r>
        <w:tab/>
      </w:r>
      <w:r>
        <w:rPr>
          <w:rFonts w:ascii="Courier New" w:hAnsi="Courier New"/>
          <w:sz w:val="22"/>
          <w:szCs w:val="22"/>
        </w:rPr>
        <w:t xml:space="preserve">Constant Integer MAX_MINUTES = </w:t>
      </w:r>
      <w:r w:rsidR="00DB3845">
        <w:rPr>
          <w:rFonts w:ascii="Courier New" w:hAnsi="Courier New"/>
          <w:sz w:val="22"/>
          <w:szCs w:val="22"/>
        </w:rPr>
        <w:t>60</w:t>
      </w:r>
    </w:p>
    <w:p w14:paraId="2EB2B7A7" w14:textId="77777777" w:rsidR="00B67E41" w:rsidRDefault="00B67E41" w:rsidP="00B67E41">
      <w:pPr>
        <w:rPr>
          <w:rFonts w:ascii="Courier New" w:hAnsi="Courier New"/>
          <w:sz w:val="22"/>
          <w:szCs w:val="22"/>
        </w:rPr>
      </w:pPr>
      <w:r>
        <w:rPr>
          <w:rFonts w:ascii="Courier New" w:hAnsi="Courier New"/>
          <w:sz w:val="22"/>
          <w:szCs w:val="22"/>
        </w:rPr>
        <w:tab/>
        <w:t>Declare Integer minutes</w:t>
      </w:r>
    </w:p>
    <w:p w14:paraId="193C4CE6" w14:textId="77777777" w:rsidR="00B67E41" w:rsidRDefault="00B67E41" w:rsidP="00B67E41">
      <w:pPr>
        <w:rPr>
          <w:rFonts w:ascii="Courier New" w:hAnsi="Courier New"/>
          <w:sz w:val="22"/>
          <w:szCs w:val="22"/>
        </w:rPr>
      </w:pPr>
    </w:p>
    <w:p w14:paraId="395ED51E" w14:textId="7B271CE8" w:rsidR="00B67E41" w:rsidRDefault="00B67E41" w:rsidP="00B67E41">
      <w:pPr>
        <w:rPr>
          <w:rFonts w:ascii="Courier New" w:hAnsi="Courier New"/>
          <w:sz w:val="22"/>
          <w:szCs w:val="22"/>
        </w:rPr>
      </w:pPr>
      <w:r>
        <w:rPr>
          <w:rFonts w:ascii="Courier New" w:hAnsi="Courier New"/>
          <w:sz w:val="22"/>
          <w:szCs w:val="22"/>
        </w:rPr>
        <w:tab/>
        <w:t xml:space="preserve">For </w:t>
      </w:r>
      <w:r w:rsidR="00DB3845">
        <w:rPr>
          <w:rFonts w:ascii="Courier New" w:hAnsi="Courier New"/>
          <w:sz w:val="22"/>
          <w:szCs w:val="22"/>
        </w:rPr>
        <w:t>minutes</w:t>
      </w:r>
      <w:r>
        <w:rPr>
          <w:rFonts w:ascii="Courier New" w:hAnsi="Courier New"/>
          <w:sz w:val="22"/>
          <w:szCs w:val="22"/>
        </w:rPr>
        <w:t xml:space="preserve"> = 1 to </w:t>
      </w:r>
      <w:r w:rsidR="00DB3845">
        <w:rPr>
          <w:rFonts w:ascii="Courier New" w:hAnsi="Courier New"/>
          <w:sz w:val="22"/>
          <w:szCs w:val="22"/>
        </w:rPr>
        <w:t>MAX_MINUTES</w:t>
      </w:r>
    </w:p>
    <w:p w14:paraId="0622B745" w14:textId="1C6B3476" w:rsidR="00B67E41" w:rsidRDefault="00B67E41" w:rsidP="00B67E41">
      <w:pPr>
        <w:rPr>
          <w:rFonts w:ascii="Courier New" w:hAnsi="Courier New"/>
          <w:sz w:val="22"/>
          <w:szCs w:val="22"/>
        </w:rPr>
      </w:pPr>
      <w:r>
        <w:rPr>
          <w:rFonts w:ascii="Courier New" w:hAnsi="Courier New"/>
          <w:sz w:val="22"/>
          <w:szCs w:val="22"/>
        </w:rPr>
        <w:tab/>
        <w:t xml:space="preserve">    Display </w:t>
      </w:r>
      <w:r w:rsidR="00DB3845">
        <w:rPr>
          <w:rFonts w:ascii="Courier New" w:hAnsi="Courier New"/>
          <w:sz w:val="22"/>
          <w:szCs w:val="22"/>
        </w:rPr>
        <w:t>“The minute is “, minutes</w:t>
      </w:r>
    </w:p>
    <w:p w14:paraId="7CDD7D99" w14:textId="77777777" w:rsidR="00B67E41" w:rsidRDefault="00B67E41" w:rsidP="00B67E41">
      <w:pPr>
        <w:rPr>
          <w:rFonts w:ascii="Courier New" w:hAnsi="Courier New"/>
          <w:sz w:val="22"/>
          <w:szCs w:val="22"/>
        </w:rPr>
      </w:pPr>
      <w:r>
        <w:rPr>
          <w:rFonts w:ascii="Courier New" w:hAnsi="Courier New"/>
          <w:sz w:val="22"/>
          <w:szCs w:val="22"/>
        </w:rPr>
        <w:tab/>
        <w:t>End For</w:t>
      </w:r>
    </w:p>
    <w:p w14:paraId="582844E0" w14:textId="77777777" w:rsidR="00B67E41" w:rsidRDefault="00B67E41" w:rsidP="00B67E41"/>
    <w:p w14:paraId="1BE72D9A" w14:textId="77777777" w:rsidR="00B67E41" w:rsidRDefault="00B67E41" w:rsidP="00B67E41">
      <w:r>
        <w:rPr>
          <w:b/>
        </w:rPr>
        <w:t xml:space="preserve">Step 4:  </w:t>
      </w:r>
      <w:r>
        <w:t xml:space="preserve">Write a </w:t>
      </w:r>
      <w:r>
        <w:rPr>
          <w:rFonts w:ascii="Courier New" w:hAnsi="Courier New" w:cs="Courier New"/>
        </w:rPr>
        <w:t>For</w:t>
      </w:r>
      <w:r>
        <w:t xml:space="preserve"> loop that will print 60 seconds to the screen.  Complete the missing lines of code.</w:t>
      </w:r>
    </w:p>
    <w:p w14:paraId="0ECD39D3" w14:textId="77777777" w:rsidR="00B67E41" w:rsidRDefault="00B67E41" w:rsidP="00B67E41"/>
    <w:p w14:paraId="72301510" w14:textId="18B03584" w:rsidR="00B67E41" w:rsidRDefault="00B67E41" w:rsidP="00B67E41">
      <w:pPr>
        <w:rPr>
          <w:rFonts w:ascii="Courier New" w:hAnsi="Courier New"/>
          <w:sz w:val="22"/>
          <w:szCs w:val="22"/>
        </w:rPr>
      </w:pPr>
      <w:r>
        <w:tab/>
      </w:r>
      <w:r>
        <w:rPr>
          <w:rFonts w:ascii="Courier New" w:hAnsi="Courier New"/>
          <w:sz w:val="22"/>
          <w:szCs w:val="22"/>
        </w:rPr>
        <w:t xml:space="preserve">Constant Integer MAX_SECONDS = </w:t>
      </w:r>
      <w:r w:rsidR="00DB3845">
        <w:rPr>
          <w:rFonts w:ascii="Courier New" w:hAnsi="Courier New"/>
          <w:sz w:val="22"/>
          <w:szCs w:val="22"/>
        </w:rPr>
        <w:t>60</w:t>
      </w:r>
    </w:p>
    <w:p w14:paraId="39A4F69B" w14:textId="77777777" w:rsidR="00B67E41" w:rsidRDefault="00B67E41" w:rsidP="00B67E41">
      <w:pPr>
        <w:rPr>
          <w:rFonts w:ascii="Courier New" w:hAnsi="Courier New"/>
          <w:sz w:val="22"/>
          <w:szCs w:val="22"/>
        </w:rPr>
      </w:pPr>
      <w:r>
        <w:rPr>
          <w:rFonts w:ascii="Courier New" w:hAnsi="Courier New"/>
          <w:sz w:val="22"/>
          <w:szCs w:val="22"/>
        </w:rPr>
        <w:tab/>
        <w:t>Declare Integer seconds</w:t>
      </w:r>
    </w:p>
    <w:p w14:paraId="08957273" w14:textId="77777777" w:rsidR="00B67E41" w:rsidRDefault="00B67E41" w:rsidP="00B67E41">
      <w:pPr>
        <w:rPr>
          <w:rFonts w:ascii="Courier New" w:hAnsi="Courier New"/>
          <w:sz w:val="22"/>
          <w:szCs w:val="22"/>
        </w:rPr>
      </w:pPr>
    </w:p>
    <w:p w14:paraId="68546CF5" w14:textId="2AD04CF9" w:rsidR="00B67E41" w:rsidRDefault="00B67E41" w:rsidP="00B67E41">
      <w:pPr>
        <w:rPr>
          <w:rFonts w:ascii="Courier New" w:hAnsi="Courier New"/>
          <w:sz w:val="22"/>
          <w:szCs w:val="22"/>
        </w:rPr>
      </w:pPr>
      <w:r>
        <w:rPr>
          <w:rFonts w:ascii="Courier New" w:hAnsi="Courier New"/>
          <w:sz w:val="22"/>
          <w:szCs w:val="22"/>
        </w:rPr>
        <w:tab/>
        <w:t xml:space="preserve">For </w:t>
      </w:r>
      <w:r w:rsidR="00DB3845">
        <w:rPr>
          <w:rFonts w:ascii="Courier New" w:hAnsi="Courier New"/>
          <w:sz w:val="22"/>
          <w:szCs w:val="22"/>
        </w:rPr>
        <w:t>seconds</w:t>
      </w:r>
      <w:r>
        <w:rPr>
          <w:rFonts w:ascii="Courier New" w:hAnsi="Courier New"/>
          <w:sz w:val="22"/>
          <w:szCs w:val="22"/>
        </w:rPr>
        <w:t xml:space="preserve"> = 1 to </w:t>
      </w:r>
      <w:r w:rsidR="00DB3845">
        <w:rPr>
          <w:rFonts w:ascii="Courier New" w:hAnsi="Courier New"/>
          <w:sz w:val="22"/>
          <w:szCs w:val="22"/>
        </w:rPr>
        <w:t>MAX_SECONDS</w:t>
      </w:r>
    </w:p>
    <w:p w14:paraId="09E4E247" w14:textId="66CA0FBF" w:rsidR="00B67E41" w:rsidRDefault="00B67E41" w:rsidP="00B67E41">
      <w:pPr>
        <w:rPr>
          <w:rFonts w:ascii="Courier New" w:hAnsi="Courier New"/>
          <w:sz w:val="22"/>
          <w:szCs w:val="22"/>
        </w:rPr>
      </w:pPr>
      <w:r>
        <w:rPr>
          <w:rFonts w:ascii="Courier New" w:hAnsi="Courier New"/>
          <w:sz w:val="22"/>
          <w:szCs w:val="22"/>
        </w:rPr>
        <w:tab/>
        <w:t xml:space="preserve">    Display </w:t>
      </w:r>
      <w:r w:rsidR="00DB3845">
        <w:rPr>
          <w:rFonts w:ascii="Courier New" w:hAnsi="Courier New"/>
          <w:sz w:val="22"/>
          <w:szCs w:val="22"/>
        </w:rPr>
        <w:t>“The current second is “, seconds</w:t>
      </w:r>
    </w:p>
    <w:p w14:paraId="2CC96728" w14:textId="77777777" w:rsidR="00B67E41" w:rsidRDefault="00B67E41" w:rsidP="00B67E41">
      <w:pPr>
        <w:rPr>
          <w:rFonts w:ascii="Courier New" w:hAnsi="Courier New"/>
          <w:sz w:val="22"/>
          <w:szCs w:val="22"/>
        </w:rPr>
      </w:pPr>
      <w:r>
        <w:rPr>
          <w:rFonts w:ascii="Courier New" w:hAnsi="Courier New"/>
          <w:sz w:val="22"/>
          <w:szCs w:val="22"/>
        </w:rPr>
        <w:tab/>
        <w:t>End For</w:t>
      </w:r>
    </w:p>
    <w:p w14:paraId="45872732" w14:textId="77777777" w:rsidR="00B67E41" w:rsidRDefault="00B67E41" w:rsidP="00B67E41"/>
    <w:p w14:paraId="6CF795CF" w14:textId="77777777" w:rsidR="00B67E41" w:rsidRDefault="00B67E41" w:rsidP="00B67E41">
      <w:r>
        <w:rPr>
          <w:b/>
        </w:rPr>
        <w:t xml:space="preserve">Step 5:  </w:t>
      </w:r>
      <w:r>
        <w:rPr>
          <w:rFonts w:ascii="Courier New" w:hAnsi="Courier New" w:cs="Courier New"/>
        </w:rPr>
        <w:t>For</w:t>
      </w:r>
      <w:r>
        <w:t xml:space="preserve"> loops can also be used to increment by more than one.  Examine the following code.</w:t>
      </w:r>
    </w:p>
    <w:p w14:paraId="713B0E92" w14:textId="77777777" w:rsidR="00B67E41" w:rsidRDefault="00B67E41" w:rsidP="00B67E41"/>
    <w:p w14:paraId="01AAF84B" w14:textId="77777777" w:rsidR="00B67E41" w:rsidRDefault="00B67E41" w:rsidP="00B67E41">
      <w:pPr>
        <w:rPr>
          <w:rFonts w:ascii="Courier New" w:hAnsi="Courier New"/>
          <w:sz w:val="22"/>
          <w:szCs w:val="22"/>
        </w:rPr>
      </w:pPr>
      <w:r>
        <w:tab/>
      </w:r>
      <w:r>
        <w:rPr>
          <w:rFonts w:ascii="Courier New" w:hAnsi="Courier New"/>
          <w:sz w:val="22"/>
          <w:szCs w:val="22"/>
        </w:rPr>
        <w:t>Constant Integer MAX_VALUE = 10</w:t>
      </w:r>
    </w:p>
    <w:p w14:paraId="17041576" w14:textId="77777777" w:rsidR="00B67E41" w:rsidRDefault="00B67E41" w:rsidP="00B67E41">
      <w:pPr>
        <w:rPr>
          <w:rFonts w:ascii="Courier New" w:hAnsi="Courier New"/>
          <w:sz w:val="22"/>
          <w:szCs w:val="22"/>
        </w:rPr>
      </w:pPr>
      <w:r>
        <w:rPr>
          <w:rFonts w:ascii="Courier New" w:hAnsi="Courier New"/>
          <w:sz w:val="22"/>
          <w:szCs w:val="22"/>
        </w:rPr>
        <w:tab/>
        <w:t>Declare Integer counter</w:t>
      </w:r>
    </w:p>
    <w:p w14:paraId="12B81CE6" w14:textId="77777777" w:rsidR="00B67E41" w:rsidRDefault="00B67E41" w:rsidP="00B67E41">
      <w:pPr>
        <w:rPr>
          <w:rFonts w:ascii="Courier New" w:hAnsi="Courier New"/>
          <w:sz w:val="22"/>
          <w:szCs w:val="22"/>
        </w:rPr>
      </w:pPr>
    </w:p>
    <w:p w14:paraId="3C39638B" w14:textId="77777777" w:rsidR="00B67E41" w:rsidRDefault="00B67E41" w:rsidP="00B67E41">
      <w:pPr>
        <w:rPr>
          <w:rFonts w:ascii="Courier New" w:hAnsi="Courier New"/>
          <w:sz w:val="22"/>
          <w:szCs w:val="22"/>
        </w:rPr>
      </w:pPr>
      <w:r>
        <w:rPr>
          <w:rFonts w:ascii="Courier New" w:hAnsi="Courier New"/>
          <w:sz w:val="22"/>
          <w:szCs w:val="22"/>
        </w:rPr>
        <w:tab/>
        <w:t>For counter = 0 to MAX_VALUE Step 2</w:t>
      </w:r>
    </w:p>
    <w:p w14:paraId="00ACA9FC" w14:textId="77777777" w:rsidR="00B67E41" w:rsidRDefault="00B67E41" w:rsidP="00B67E41">
      <w:pPr>
        <w:rPr>
          <w:rFonts w:ascii="Courier New" w:hAnsi="Courier New"/>
          <w:sz w:val="22"/>
          <w:szCs w:val="22"/>
        </w:rPr>
      </w:pPr>
      <w:r>
        <w:rPr>
          <w:rFonts w:ascii="Courier New" w:hAnsi="Courier New"/>
          <w:sz w:val="22"/>
          <w:szCs w:val="22"/>
        </w:rPr>
        <w:tab/>
        <w:t xml:space="preserve">    Display "The number is ", counter</w:t>
      </w:r>
    </w:p>
    <w:p w14:paraId="7B01DDE4" w14:textId="77777777" w:rsidR="00B67E41" w:rsidRDefault="00B67E41" w:rsidP="00B67E41">
      <w:pPr>
        <w:rPr>
          <w:rFonts w:ascii="Courier New" w:hAnsi="Courier New"/>
          <w:sz w:val="22"/>
          <w:szCs w:val="22"/>
        </w:rPr>
      </w:pPr>
      <w:r>
        <w:rPr>
          <w:rFonts w:ascii="Courier New" w:hAnsi="Courier New"/>
          <w:sz w:val="22"/>
          <w:szCs w:val="22"/>
        </w:rPr>
        <w:tab/>
        <w:t>End For</w:t>
      </w:r>
    </w:p>
    <w:p w14:paraId="11AA809F" w14:textId="77777777" w:rsidR="00B67E41" w:rsidRDefault="00B67E41" w:rsidP="00B67E41"/>
    <w:p w14:paraId="55151E77" w14:textId="77777777" w:rsidR="00B67E41" w:rsidRDefault="00B67E41" w:rsidP="00B67E41">
      <w:r>
        <w:rPr>
          <w:b/>
        </w:rPr>
        <w:t xml:space="preserve">Step 6:  </w:t>
      </w:r>
      <w:r>
        <w:t>Explain what you think will be displayed to the screen in Step 5. (Reference: Incrementing by Values Other than 1, page 244):</w:t>
      </w:r>
    </w:p>
    <w:p w14:paraId="3EEE26A6" w14:textId="0AE5EFDA" w:rsidR="00B67E41" w:rsidRDefault="00DB3845" w:rsidP="00B67E41">
      <w:pPr>
        <w:ind w:firstLine="720"/>
        <w:rPr>
          <w:b/>
        </w:rPr>
      </w:pPr>
      <w:r>
        <w:t>The even numbers between 1 and 10</w:t>
      </w:r>
    </w:p>
    <w:p w14:paraId="514D8EE3" w14:textId="77777777" w:rsidR="00B67E41" w:rsidRDefault="00B67E41" w:rsidP="00B67E41"/>
    <w:p w14:paraId="276F797A" w14:textId="10CE4B21" w:rsidR="00B67E41" w:rsidRDefault="00B67E41" w:rsidP="00B67E41">
      <w:r>
        <w:rPr>
          <w:b/>
        </w:rPr>
        <w:t xml:space="preserve">Step 7:  </w:t>
      </w:r>
      <w:r>
        <w:t xml:space="preserve">Write a </w:t>
      </w:r>
      <w:r>
        <w:rPr>
          <w:rFonts w:ascii="Courier New" w:hAnsi="Courier New" w:cs="Courier New"/>
        </w:rPr>
        <w:t>For</w:t>
      </w:r>
      <w:r>
        <w:t xml:space="preserve"> loop that will display the numbers starting at 20, then 40, then 60, and continuing the sequence all the way to 200.  </w:t>
      </w:r>
    </w:p>
    <w:p w14:paraId="7A93FD15" w14:textId="77777777" w:rsidR="00B67E41" w:rsidRDefault="00B67E41" w:rsidP="00B67E41">
      <w:pPr>
        <w:rPr>
          <w:b/>
        </w:rPr>
      </w:pPr>
    </w:p>
    <w:p w14:paraId="1A60FE93" w14:textId="66B10704" w:rsidR="00B67E41" w:rsidRDefault="00B67E41" w:rsidP="00B67E41">
      <w:pPr>
        <w:ind w:firstLine="720"/>
        <w:rPr>
          <w:rFonts w:ascii="Courier New" w:hAnsi="Courier New"/>
          <w:sz w:val="22"/>
          <w:szCs w:val="22"/>
        </w:rPr>
      </w:pPr>
      <w:r>
        <w:rPr>
          <w:rFonts w:ascii="Courier New" w:hAnsi="Courier New"/>
          <w:sz w:val="22"/>
          <w:szCs w:val="22"/>
        </w:rPr>
        <w:t xml:space="preserve">Constant Integer MAX_VALUE = </w:t>
      </w:r>
      <w:r w:rsidR="00DB3845">
        <w:rPr>
          <w:rFonts w:ascii="Courier New" w:hAnsi="Courier New"/>
          <w:sz w:val="22"/>
          <w:szCs w:val="22"/>
        </w:rPr>
        <w:t>200</w:t>
      </w:r>
    </w:p>
    <w:p w14:paraId="16130F44" w14:textId="77777777" w:rsidR="00B67E41" w:rsidRDefault="00B67E41" w:rsidP="00B67E41">
      <w:pPr>
        <w:rPr>
          <w:rFonts w:ascii="Courier New" w:hAnsi="Courier New"/>
          <w:sz w:val="22"/>
          <w:szCs w:val="22"/>
        </w:rPr>
      </w:pPr>
      <w:r>
        <w:rPr>
          <w:rFonts w:ascii="Courier New" w:hAnsi="Courier New"/>
          <w:sz w:val="22"/>
          <w:szCs w:val="22"/>
        </w:rPr>
        <w:tab/>
        <w:t>Declare Integer counter</w:t>
      </w:r>
    </w:p>
    <w:p w14:paraId="743D7094" w14:textId="77777777" w:rsidR="00B67E41" w:rsidRDefault="00B67E41" w:rsidP="00B67E41">
      <w:pPr>
        <w:rPr>
          <w:rFonts w:ascii="Courier New" w:hAnsi="Courier New"/>
          <w:sz w:val="22"/>
          <w:szCs w:val="22"/>
        </w:rPr>
      </w:pPr>
    </w:p>
    <w:p w14:paraId="7414C58A" w14:textId="2DE60073" w:rsidR="00B67E41" w:rsidRDefault="00B67E41" w:rsidP="00B67E41">
      <w:pPr>
        <w:rPr>
          <w:rFonts w:ascii="Courier New" w:hAnsi="Courier New"/>
          <w:sz w:val="22"/>
          <w:szCs w:val="22"/>
        </w:rPr>
      </w:pPr>
      <w:r>
        <w:rPr>
          <w:rFonts w:ascii="Courier New" w:hAnsi="Courier New"/>
          <w:sz w:val="22"/>
          <w:szCs w:val="22"/>
        </w:rPr>
        <w:tab/>
        <w:t xml:space="preserve">For counter = </w:t>
      </w:r>
      <w:r w:rsidR="007A520A">
        <w:rPr>
          <w:rFonts w:ascii="Courier New" w:hAnsi="Courier New"/>
          <w:sz w:val="22"/>
          <w:szCs w:val="22"/>
        </w:rPr>
        <w:t>0</w:t>
      </w:r>
      <w:r>
        <w:rPr>
          <w:rFonts w:ascii="Courier New" w:hAnsi="Courier New"/>
          <w:sz w:val="22"/>
          <w:szCs w:val="22"/>
        </w:rPr>
        <w:t xml:space="preserve"> to MAX_VALUE Step </w:t>
      </w:r>
      <w:r w:rsidR="007A520A">
        <w:rPr>
          <w:rFonts w:ascii="Courier New" w:hAnsi="Courier New"/>
          <w:sz w:val="22"/>
          <w:szCs w:val="22"/>
        </w:rPr>
        <w:t>20</w:t>
      </w:r>
    </w:p>
    <w:p w14:paraId="5BEB2F00" w14:textId="6AF3A9F1" w:rsidR="00B67E41" w:rsidRDefault="00B67E41" w:rsidP="00B67E41">
      <w:pPr>
        <w:rPr>
          <w:rFonts w:ascii="Courier New" w:hAnsi="Courier New"/>
          <w:sz w:val="22"/>
          <w:szCs w:val="22"/>
        </w:rPr>
      </w:pPr>
      <w:r>
        <w:rPr>
          <w:rFonts w:ascii="Courier New" w:hAnsi="Courier New"/>
          <w:sz w:val="22"/>
          <w:szCs w:val="22"/>
        </w:rPr>
        <w:lastRenderedPageBreak/>
        <w:tab/>
        <w:t xml:space="preserve">    Display "The number is ", </w:t>
      </w:r>
      <w:r w:rsidR="007A520A">
        <w:rPr>
          <w:rFonts w:ascii="Courier New" w:hAnsi="Courier New"/>
          <w:sz w:val="22"/>
          <w:szCs w:val="22"/>
        </w:rPr>
        <w:t>counter</w:t>
      </w:r>
    </w:p>
    <w:p w14:paraId="6876F42E" w14:textId="77777777" w:rsidR="00B67E41" w:rsidRDefault="00B67E41" w:rsidP="00B67E41">
      <w:pPr>
        <w:rPr>
          <w:rFonts w:ascii="Courier New" w:hAnsi="Courier New"/>
          <w:sz w:val="22"/>
          <w:szCs w:val="22"/>
        </w:rPr>
      </w:pPr>
      <w:r>
        <w:rPr>
          <w:rFonts w:ascii="Courier New" w:hAnsi="Courier New"/>
          <w:sz w:val="22"/>
          <w:szCs w:val="22"/>
        </w:rPr>
        <w:tab/>
        <w:t>End For</w:t>
      </w:r>
    </w:p>
    <w:p w14:paraId="3682791B" w14:textId="77777777" w:rsidR="00B67E41" w:rsidRDefault="00B67E41" w:rsidP="00B67E41">
      <w:pPr>
        <w:rPr>
          <w:b/>
        </w:rPr>
      </w:pPr>
    </w:p>
    <w:p w14:paraId="466CC5F8" w14:textId="77777777" w:rsidR="00B67E41" w:rsidRDefault="00B67E41" w:rsidP="00B67E41">
      <w:r>
        <w:rPr>
          <w:b/>
        </w:rPr>
        <w:t xml:space="preserve">Step 8:  </w:t>
      </w:r>
      <w:r>
        <w:rPr>
          <w:rFonts w:ascii="Courier New" w:hAnsi="Courier New" w:cs="Courier New"/>
        </w:rPr>
        <w:t>For</w:t>
      </w:r>
      <w:r>
        <w:t xml:space="preserve"> loops can also be used when the user controls the number of iterations.  Examine the following code:</w:t>
      </w:r>
    </w:p>
    <w:p w14:paraId="55F387AB" w14:textId="77777777" w:rsidR="00B67E41" w:rsidRDefault="00B67E41" w:rsidP="00B67E41">
      <w:pPr>
        <w:rPr>
          <w:b/>
        </w:rPr>
      </w:pPr>
    </w:p>
    <w:p w14:paraId="7AA89D62" w14:textId="77777777" w:rsidR="00B67E41" w:rsidRDefault="00B67E41" w:rsidP="00B67E41">
      <w:pPr>
        <w:ind w:firstLine="720"/>
        <w:rPr>
          <w:rFonts w:ascii="Courier New" w:hAnsi="Courier New"/>
          <w:sz w:val="22"/>
          <w:szCs w:val="22"/>
        </w:rPr>
      </w:pPr>
      <w:r>
        <w:rPr>
          <w:rFonts w:ascii="Courier New" w:hAnsi="Courier New"/>
          <w:sz w:val="22"/>
          <w:szCs w:val="22"/>
        </w:rPr>
        <w:t xml:space="preserve">Declare Integer numStudents </w:t>
      </w:r>
    </w:p>
    <w:p w14:paraId="31AAB8E1" w14:textId="77777777" w:rsidR="00B67E41" w:rsidRDefault="00B67E41" w:rsidP="00B67E41">
      <w:pPr>
        <w:rPr>
          <w:rFonts w:ascii="Courier New" w:hAnsi="Courier New"/>
          <w:sz w:val="22"/>
          <w:szCs w:val="22"/>
        </w:rPr>
      </w:pPr>
      <w:r>
        <w:rPr>
          <w:rFonts w:ascii="Courier New" w:hAnsi="Courier New"/>
          <w:sz w:val="22"/>
          <w:szCs w:val="22"/>
        </w:rPr>
        <w:tab/>
        <w:t>Declare Integer counter</w:t>
      </w:r>
    </w:p>
    <w:p w14:paraId="7D836860" w14:textId="77777777" w:rsidR="00B67E41" w:rsidRDefault="00B67E41" w:rsidP="00B67E41">
      <w:pPr>
        <w:rPr>
          <w:rFonts w:ascii="Courier New" w:hAnsi="Courier New"/>
          <w:sz w:val="22"/>
          <w:szCs w:val="22"/>
        </w:rPr>
      </w:pPr>
    </w:p>
    <w:p w14:paraId="35482682" w14:textId="77777777" w:rsidR="00B67E41" w:rsidRDefault="00B67E41" w:rsidP="00B67E41">
      <w:pPr>
        <w:rPr>
          <w:rFonts w:ascii="Courier New" w:hAnsi="Courier New"/>
          <w:sz w:val="22"/>
          <w:szCs w:val="22"/>
        </w:rPr>
      </w:pPr>
      <w:r>
        <w:rPr>
          <w:rFonts w:ascii="Courier New" w:hAnsi="Courier New"/>
          <w:sz w:val="22"/>
          <w:szCs w:val="22"/>
        </w:rPr>
        <w:tab/>
        <w:t>Display "Enter the number of students in class"</w:t>
      </w:r>
    </w:p>
    <w:p w14:paraId="2BFA17FA" w14:textId="77777777" w:rsidR="00B67E41" w:rsidRDefault="00B67E41" w:rsidP="00B67E41">
      <w:pPr>
        <w:rPr>
          <w:rFonts w:ascii="Courier New" w:hAnsi="Courier New"/>
          <w:sz w:val="22"/>
          <w:szCs w:val="22"/>
        </w:rPr>
      </w:pPr>
      <w:r>
        <w:rPr>
          <w:rFonts w:ascii="Courier New" w:hAnsi="Courier New"/>
          <w:sz w:val="22"/>
          <w:szCs w:val="22"/>
        </w:rPr>
        <w:tab/>
        <w:t>Input numStudents</w:t>
      </w:r>
    </w:p>
    <w:p w14:paraId="3476A7FD" w14:textId="77777777" w:rsidR="00B67E41" w:rsidRDefault="00B67E41" w:rsidP="00B67E41">
      <w:pPr>
        <w:rPr>
          <w:rFonts w:ascii="Courier New" w:hAnsi="Courier New"/>
          <w:sz w:val="22"/>
          <w:szCs w:val="22"/>
        </w:rPr>
      </w:pPr>
    </w:p>
    <w:p w14:paraId="47176A67" w14:textId="77777777" w:rsidR="00B67E41" w:rsidRDefault="00B67E41" w:rsidP="00B67E41">
      <w:pPr>
        <w:rPr>
          <w:rFonts w:ascii="Courier New" w:hAnsi="Courier New"/>
          <w:sz w:val="22"/>
          <w:szCs w:val="22"/>
        </w:rPr>
      </w:pPr>
      <w:r>
        <w:rPr>
          <w:rFonts w:ascii="Courier New" w:hAnsi="Courier New"/>
          <w:sz w:val="22"/>
          <w:szCs w:val="22"/>
        </w:rPr>
        <w:tab/>
        <w:t>For counter = 1 to numStudents</w:t>
      </w:r>
    </w:p>
    <w:p w14:paraId="6859D4EC" w14:textId="77777777" w:rsidR="00B67E41" w:rsidRDefault="00B67E41" w:rsidP="00B67E41">
      <w:pPr>
        <w:rPr>
          <w:rFonts w:ascii="Courier New" w:hAnsi="Courier New"/>
          <w:sz w:val="22"/>
          <w:szCs w:val="22"/>
        </w:rPr>
      </w:pPr>
      <w:r>
        <w:rPr>
          <w:rFonts w:ascii="Courier New" w:hAnsi="Courier New"/>
          <w:sz w:val="22"/>
          <w:szCs w:val="22"/>
        </w:rPr>
        <w:tab/>
        <w:t xml:space="preserve">   Display "Student #", counter</w:t>
      </w:r>
    </w:p>
    <w:p w14:paraId="594A43F7" w14:textId="77777777" w:rsidR="00B67E41" w:rsidRDefault="00B67E41" w:rsidP="00B67E41">
      <w:pPr>
        <w:rPr>
          <w:rFonts w:ascii="Courier New" w:hAnsi="Courier New"/>
          <w:sz w:val="22"/>
          <w:szCs w:val="22"/>
        </w:rPr>
      </w:pPr>
      <w:r>
        <w:rPr>
          <w:rFonts w:ascii="Courier New" w:hAnsi="Courier New"/>
          <w:sz w:val="22"/>
          <w:szCs w:val="22"/>
        </w:rPr>
        <w:tab/>
        <w:t>End For</w:t>
      </w:r>
    </w:p>
    <w:p w14:paraId="111E3998" w14:textId="77777777" w:rsidR="00B67E41" w:rsidRDefault="00B67E41" w:rsidP="00B67E41"/>
    <w:p w14:paraId="4F942E0C" w14:textId="77777777" w:rsidR="00B67E41" w:rsidRDefault="00B67E41" w:rsidP="00B67E41">
      <w:r>
        <w:rPr>
          <w:b/>
        </w:rPr>
        <w:t xml:space="preserve">Step 9:  </w:t>
      </w:r>
      <w:r>
        <w:t>Explain what you think will be displayed to the screen in Step 8. (Reference: Letting the User Control the Number of Iterations, page 248):</w:t>
      </w:r>
    </w:p>
    <w:p w14:paraId="02B7542F" w14:textId="24C138A0" w:rsidR="00B67E41" w:rsidRDefault="007A520A" w:rsidP="00B67E41">
      <w:pPr>
        <w:ind w:left="720"/>
      </w:pPr>
      <w:r>
        <w:t>a count of the number of students</w:t>
      </w:r>
    </w:p>
    <w:p w14:paraId="3608F5E6" w14:textId="77777777" w:rsidR="007A520A" w:rsidRDefault="007A520A" w:rsidP="00B67E41">
      <w:pPr>
        <w:rPr>
          <w:b/>
        </w:rPr>
      </w:pPr>
    </w:p>
    <w:p w14:paraId="44378D26" w14:textId="23A6188F" w:rsidR="00B67E41" w:rsidRDefault="00B67E41" w:rsidP="00B67E41">
      <w:r>
        <w:rPr>
          <w:b/>
        </w:rPr>
        <w:t xml:space="preserve">Step 10:  </w:t>
      </w:r>
      <w:r>
        <w:rPr>
          <w:rFonts w:ascii="Courier New" w:hAnsi="Courier New" w:cs="Courier New"/>
        </w:rPr>
        <w:t>For</w:t>
      </w:r>
      <w:r>
        <w:t xml:space="preserve"> loops are also commonly used to calculate a running total.  Examine the following code.</w:t>
      </w:r>
    </w:p>
    <w:p w14:paraId="222EC9AB" w14:textId="77777777" w:rsidR="00B67E41" w:rsidRDefault="00B67E41" w:rsidP="00B67E41"/>
    <w:p w14:paraId="77FB56F2" w14:textId="77777777" w:rsidR="00B67E41" w:rsidRDefault="00B67E41" w:rsidP="00B67E41">
      <w:pPr>
        <w:rPr>
          <w:rFonts w:ascii="Courier New" w:hAnsi="Courier New"/>
          <w:sz w:val="22"/>
          <w:szCs w:val="22"/>
        </w:rPr>
      </w:pPr>
      <w:r>
        <w:rPr>
          <w:rFonts w:ascii="Courier New" w:hAnsi="Courier New"/>
          <w:sz w:val="22"/>
          <w:szCs w:val="22"/>
        </w:rPr>
        <w:tab/>
        <w:t>Declare Integer counter</w:t>
      </w:r>
    </w:p>
    <w:p w14:paraId="00437A1A" w14:textId="77777777" w:rsidR="00B67E41" w:rsidRDefault="00B67E41" w:rsidP="00B67E41">
      <w:pPr>
        <w:rPr>
          <w:rFonts w:ascii="Courier New" w:hAnsi="Courier New"/>
          <w:sz w:val="22"/>
          <w:szCs w:val="22"/>
        </w:rPr>
      </w:pPr>
      <w:r>
        <w:rPr>
          <w:rFonts w:ascii="Courier New" w:hAnsi="Courier New"/>
          <w:sz w:val="22"/>
          <w:szCs w:val="22"/>
        </w:rPr>
        <w:tab/>
        <w:t>Declare Integer total = 0</w:t>
      </w:r>
    </w:p>
    <w:p w14:paraId="37AFF869" w14:textId="77777777" w:rsidR="00B67E41" w:rsidRDefault="00B67E41" w:rsidP="00B67E41">
      <w:pPr>
        <w:rPr>
          <w:rFonts w:ascii="Courier New" w:hAnsi="Courier New"/>
          <w:sz w:val="22"/>
          <w:szCs w:val="22"/>
        </w:rPr>
      </w:pPr>
      <w:r>
        <w:rPr>
          <w:rFonts w:ascii="Courier New" w:hAnsi="Courier New"/>
          <w:sz w:val="22"/>
          <w:szCs w:val="22"/>
        </w:rPr>
        <w:tab/>
        <w:t>Declare Integer number</w:t>
      </w:r>
    </w:p>
    <w:p w14:paraId="74D99A20" w14:textId="77777777" w:rsidR="00B67E41" w:rsidRDefault="00B67E41" w:rsidP="00B67E41">
      <w:pPr>
        <w:rPr>
          <w:rFonts w:ascii="Courier New" w:hAnsi="Courier New"/>
          <w:sz w:val="22"/>
          <w:szCs w:val="22"/>
        </w:rPr>
      </w:pPr>
    </w:p>
    <w:p w14:paraId="5AFABEE0" w14:textId="77777777" w:rsidR="00B67E41" w:rsidRDefault="00B67E41" w:rsidP="00B67E41">
      <w:pPr>
        <w:rPr>
          <w:rFonts w:ascii="Courier New" w:hAnsi="Courier New"/>
          <w:sz w:val="22"/>
          <w:szCs w:val="22"/>
        </w:rPr>
      </w:pPr>
      <w:r>
        <w:rPr>
          <w:rFonts w:ascii="Courier New" w:hAnsi="Courier New"/>
          <w:sz w:val="22"/>
          <w:szCs w:val="22"/>
        </w:rPr>
        <w:tab/>
        <w:t>For counter = 1 to 5</w:t>
      </w:r>
    </w:p>
    <w:p w14:paraId="60797DF3" w14:textId="77777777" w:rsidR="00B67E41" w:rsidRDefault="00B67E41" w:rsidP="00B67E41">
      <w:pPr>
        <w:rPr>
          <w:rFonts w:ascii="Courier New" w:hAnsi="Courier New"/>
          <w:sz w:val="22"/>
          <w:szCs w:val="22"/>
        </w:rPr>
      </w:pPr>
      <w:r>
        <w:rPr>
          <w:rFonts w:ascii="Courier New" w:hAnsi="Courier New"/>
          <w:sz w:val="22"/>
          <w:szCs w:val="22"/>
        </w:rPr>
        <w:tab/>
        <w:t xml:space="preserve">   Display "Enter a number: "</w:t>
      </w:r>
    </w:p>
    <w:p w14:paraId="2FE1C6AB" w14:textId="77777777" w:rsidR="00B67E41" w:rsidRDefault="00B67E41" w:rsidP="00B67E41">
      <w:pPr>
        <w:rPr>
          <w:rFonts w:ascii="Courier New" w:hAnsi="Courier New"/>
          <w:sz w:val="22"/>
          <w:szCs w:val="22"/>
        </w:rPr>
      </w:pPr>
      <w:r>
        <w:rPr>
          <w:rFonts w:ascii="Courier New" w:hAnsi="Courier New"/>
          <w:sz w:val="22"/>
          <w:szCs w:val="22"/>
        </w:rPr>
        <w:tab/>
        <w:t xml:space="preserve">   Input number</w:t>
      </w:r>
    </w:p>
    <w:p w14:paraId="038F5D79" w14:textId="77777777" w:rsidR="00B67E41" w:rsidRDefault="00B67E41" w:rsidP="00B67E41">
      <w:pPr>
        <w:rPr>
          <w:rFonts w:ascii="Courier New" w:hAnsi="Courier New"/>
          <w:sz w:val="22"/>
          <w:szCs w:val="22"/>
        </w:rPr>
      </w:pPr>
      <w:r>
        <w:rPr>
          <w:rFonts w:ascii="Courier New" w:hAnsi="Courier New"/>
          <w:sz w:val="22"/>
          <w:szCs w:val="22"/>
        </w:rPr>
        <w:tab/>
        <w:t xml:space="preserve">   Set total = total + number</w:t>
      </w:r>
    </w:p>
    <w:p w14:paraId="2E01AC25" w14:textId="77777777" w:rsidR="00B67E41" w:rsidRDefault="00B67E41" w:rsidP="00B67E41">
      <w:pPr>
        <w:rPr>
          <w:rFonts w:ascii="Courier New" w:hAnsi="Courier New"/>
          <w:sz w:val="22"/>
          <w:szCs w:val="22"/>
        </w:rPr>
      </w:pPr>
      <w:r>
        <w:rPr>
          <w:rFonts w:ascii="Courier New" w:hAnsi="Courier New"/>
          <w:sz w:val="22"/>
          <w:szCs w:val="22"/>
        </w:rPr>
        <w:tab/>
        <w:t>End For</w:t>
      </w:r>
    </w:p>
    <w:p w14:paraId="1135E255" w14:textId="77777777" w:rsidR="00B67E41" w:rsidRDefault="00B67E41" w:rsidP="00B67E41">
      <w:pPr>
        <w:rPr>
          <w:rFonts w:ascii="Courier New" w:hAnsi="Courier New"/>
          <w:sz w:val="22"/>
          <w:szCs w:val="22"/>
        </w:rPr>
      </w:pPr>
      <w:r>
        <w:rPr>
          <w:rFonts w:ascii="Courier New" w:hAnsi="Courier New"/>
          <w:sz w:val="22"/>
          <w:szCs w:val="22"/>
        </w:rPr>
        <w:tab/>
      </w:r>
    </w:p>
    <w:p w14:paraId="5B389704" w14:textId="77777777" w:rsidR="00B67E41" w:rsidRDefault="00B67E41" w:rsidP="00B67E41">
      <w:pPr>
        <w:rPr>
          <w:rFonts w:ascii="Courier New" w:hAnsi="Courier New"/>
          <w:sz w:val="22"/>
          <w:szCs w:val="22"/>
        </w:rPr>
      </w:pPr>
      <w:r>
        <w:rPr>
          <w:rFonts w:ascii="Courier New" w:hAnsi="Courier New"/>
          <w:sz w:val="22"/>
          <w:szCs w:val="22"/>
        </w:rPr>
        <w:tab/>
        <w:t>Display "The total is: ", total</w:t>
      </w:r>
    </w:p>
    <w:p w14:paraId="250660E0" w14:textId="77777777" w:rsidR="00B67E41" w:rsidRDefault="00B67E41" w:rsidP="00B67E41">
      <w:pPr>
        <w:rPr>
          <w:rFonts w:ascii="Courier New" w:hAnsi="Courier New"/>
          <w:sz w:val="22"/>
          <w:szCs w:val="22"/>
        </w:rPr>
      </w:pPr>
    </w:p>
    <w:p w14:paraId="00BF44D9" w14:textId="77777777" w:rsidR="00B67E41" w:rsidRDefault="00B67E41" w:rsidP="00B67E41">
      <w:r>
        <w:rPr>
          <w:b/>
        </w:rPr>
        <w:t xml:space="preserve">Step 11:  </w:t>
      </w:r>
      <w:r>
        <w:t>Explain what you think will be displayed to the screen in Step 10. (Reference: Calculating a Running Total, page 255):</w:t>
      </w:r>
    </w:p>
    <w:p w14:paraId="46AB15E7" w14:textId="48620EEC" w:rsidR="00B67E41" w:rsidRDefault="007A520A" w:rsidP="00B67E41">
      <w:pPr>
        <w:ind w:firstLine="720"/>
        <w:rPr>
          <w:b/>
        </w:rPr>
      </w:pPr>
      <w:r>
        <w:t>The sum of numbers 1 through 5</w:t>
      </w:r>
    </w:p>
    <w:p w14:paraId="2C742173" w14:textId="77777777" w:rsidR="00B67E41" w:rsidRDefault="00B67E41" w:rsidP="00B67E41"/>
    <w:p w14:paraId="7E340D25" w14:textId="77777777" w:rsidR="00B67E41" w:rsidRDefault="00B67E41" w:rsidP="00B67E41">
      <w:r>
        <w:rPr>
          <w:b/>
        </w:rPr>
        <w:t xml:space="preserve">Step 12:  </w:t>
      </w:r>
      <w:r>
        <w:t xml:space="preserve">Write the missing lines for a program that will allow the user to enter how many ages they want to enter and then find the average.  </w:t>
      </w:r>
    </w:p>
    <w:p w14:paraId="2DE93283" w14:textId="77777777" w:rsidR="00B67E41" w:rsidRDefault="00B67E41" w:rsidP="00B67E41"/>
    <w:p w14:paraId="66439EFC" w14:textId="77777777" w:rsidR="00B67E41" w:rsidRDefault="00B67E41" w:rsidP="00B67E41">
      <w:pPr>
        <w:ind w:firstLine="720"/>
        <w:rPr>
          <w:rFonts w:ascii="Courier New" w:hAnsi="Courier New"/>
          <w:sz w:val="22"/>
          <w:szCs w:val="22"/>
        </w:rPr>
      </w:pPr>
      <w:r>
        <w:rPr>
          <w:rFonts w:ascii="Courier New" w:hAnsi="Courier New"/>
          <w:sz w:val="22"/>
          <w:szCs w:val="22"/>
        </w:rPr>
        <w:t>Declare Integer counter</w:t>
      </w:r>
    </w:p>
    <w:p w14:paraId="4B3709C1" w14:textId="77777777" w:rsidR="00B67E41" w:rsidRDefault="00B67E41" w:rsidP="00B67E41">
      <w:pPr>
        <w:rPr>
          <w:rFonts w:ascii="Courier New" w:hAnsi="Courier New"/>
          <w:sz w:val="22"/>
          <w:szCs w:val="22"/>
        </w:rPr>
      </w:pPr>
      <w:r>
        <w:rPr>
          <w:rFonts w:ascii="Courier New" w:hAnsi="Courier New"/>
          <w:sz w:val="22"/>
          <w:szCs w:val="22"/>
        </w:rPr>
        <w:tab/>
        <w:t>Declare Integer totalAge = 0</w:t>
      </w:r>
    </w:p>
    <w:p w14:paraId="197E13A6" w14:textId="77777777" w:rsidR="00B67E41" w:rsidRDefault="00B67E41" w:rsidP="00B67E41">
      <w:pPr>
        <w:rPr>
          <w:rFonts w:ascii="Courier New" w:hAnsi="Courier New"/>
          <w:sz w:val="22"/>
          <w:szCs w:val="22"/>
        </w:rPr>
      </w:pPr>
      <w:r>
        <w:rPr>
          <w:rFonts w:ascii="Courier New" w:hAnsi="Courier New"/>
          <w:sz w:val="22"/>
          <w:szCs w:val="22"/>
        </w:rPr>
        <w:tab/>
        <w:t>Declare Real averageAge = 0</w:t>
      </w:r>
    </w:p>
    <w:p w14:paraId="14C47550" w14:textId="77777777" w:rsidR="00B67E41" w:rsidRDefault="00B67E41" w:rsidP="00B67E41">
      <w:pPr>
        <w:rPr>
          <w:rFonts w:ascii="Courier New" w:hAnsi="Courier New"/>
          <w:sz w:val="22"/>
          <w:szCs w:val="22"/>
        </w:rPr>
      </w:pPr>
      <w:r>
        <w:rPr>
          <w:rFonts w:ascii="Courier New" w:hAnsi="Courier New"/>
          <w:sz w:val="22"/>
          <w:szCs w:val="22"/>
        </w:rPr>
        <w:tab/>
        <w:t>Declare Integer age</w:t>
      </w:r>
    </w:p>
    <w:p w14:paraId="4FD545C5" w14:textId="77777777" w:rsidR="00B67E41" w:rsidRDefault="00B67E41" w:rsidP="00B67E41">
      <w:pPr>
        <w:rPr>
          <w:rFonts w:ascii="Courier New" w:hAnsi="Courier New"/>
          <w:sz w:val="22"/>
          <w:szCs w:val="22"/>
        </w:rPr>
      </w:pPr>
      <w:r>
        <w:rPr>
          <w:rFonts w:ascii="Courier New" w:hAnsi="Courier New"/>
          <w:sz w:val="22"/>
          <w:szCs w:val="22"/>
        </w:rPr>
        <w:tab/>
        <w:t>Declare Integer number</w:t>
      </w:r>
    </w:p>
    <w:p w14:paraId="43E269E3" w14:textId="77777777" w:rsidR="00B67E41" w:rsidRDefault="00B67E41" w:rsidP="00B67E41">
      <w:pPr>
        <w:rPr>
          <w:rFonts w:ascii="Courier New" w:hAnsi="Courier New"/>
          <w:sz w:val="22"/>
          <w:szCs w:val="22"/>
        </w:rPr>
      </w:pPr>
    </w:p>
    <w:p w14:paraId="600502B4" w14:textId="77777777" w:rsidR="00B67E41" w:rsidRDefault="00B67E41" w:rsidP="00B67E41">
      <w:pPr>
        <w:rPr>
          <w:rFonts w:ascii="Courier New" w:hAnsi="Courier New"/>
          <w:sz w:val="22"/>
          <w:szCs w:val="22"/>
        </w:rPr>
      </w:pPr>
      <w:r>
        <w:rPr>
          <w:rFonts w:ascii="Courier New" w:hAnsi="Courier New"/>
          <w:sz w:val="22"/>
          <w:szCs w:val="22"/>
        </w:rPr>
        <w:lastRenderedPageBreak/>
        <w:tab/>
        <w:t>Display "How many ages do you want to enter: "</w:t>
      </w:r>
    </w:p>
    <w:p w14:paraId="3B459A0B" w14:textId="5A78C4B9" w:rsidR="00B67E41" w:rsidRDefault="00B67E41" w:rsidP="00B67E41">
      <w:pPr>
        <w:rPr>
          <w:rFonts w:ascii="Courier New" w:hAnsi="Courier New"/>
          <w:sz w:val="22"/>
          <w:szCs w:val="22"/>
        </w:rPr>
      </w:pPr>
      <w:r>
        <w:rPr>
          <w:rFonts w:ascii="Courier New" w:hAnsi="Courier New"/>
          <w:sz w:val="22"/>
          <w:szCs w:val="22"/>
        </w:rPr>
        <w:tab/>
        <w:t xml:space="preserve">Input </w:t>
      </w:r>
      <w:r w:rsidR="007A520A">
        <w:rPr>
          <w:rFonts w:ascii="Courier New" w:hAnsi="Courier New"/>
          <w:sz w:val="22"/>
          <w:szCs w:val="22"/>
        </w:rPr>
        <w:t>number</w:t>
      </w:r>
    </w:p>
    <w:p w14:paraId="78336BFD" w14:textId="77777777" w:rsidR="00B67E41" w:rsidRDefault="00B67E41" w:rsidP="00B67E41">
      <w:pPr>
        <w:rPr>
          <w:rFonts w:ascii="Courier New" w:hAnsi="Courier New"/>
          <w:sz w:val="22"/>
          <w:szCs w:val="22"/>
        </w:rPr>
      </w:pPr>
    </w:p>
    <w:p w14:paraId="67C2BA80" w14:textId="77777777" w:rsidR="00B67E41" w:rsidRDefault="00B67E41" w:rsidP="00B67E41">
      <w:pPr>
        <w:rPr>
          <w:rFonts w:ascii="Courier New" w:hAnsi="Courier New"/>
          <w:sz w:val="22"/>
          <w:szCs w:val="22"/>
        </w:rPr>
      </w:pPr>
      <w:r>
        <w:rPr>
          <w:rFonts w:ascii="Courier New" w:hAnsi="Courier New"/>
          <w:sz w:val="22"/>
          <w:szCs w:val="22"/>
        </w:rPr>
        <w:tab/>
        <w:t>For counter = 1 to number</w:t>
      </w:r>
    </w:p>
    <w:p w14:paraId="3479A86D" w14:textId="77777777" w:rsidR="00B67E41" w:rsidRDefault="00B67E41" w:rsidP="00B67E41">
      <w:pPr>
        <w:rPr>
          <w:rFonts w:ascii="Courier New" w:hAnsi="Courier New"/>
          <w:sz w:val="22"/>
          <w:szCs w:val="22"/>
        </w:rPr>
      </w:pPr>
      <w:r>
        <w:rPr>
          <w:rFonts w:ascii="Courier New" w:hAnsi="Courier New"/>
          <w:sz w:val="22"/>
          <w:szCs w:val="22"/>
        </w:rPr>
        <w:tab/>
        <w:t xml:space="preserve">   Display "Enter age: "</w:t>
      </w:r>
    </w:p>
    <w:p w14:paraId="3A3F34F7" w14:textId="4543EA8D" w:rsidR="00B67E41" w:rsidRDefault="00B67E41" w:rsidP="00B67E41">
      <w:pPr>
        <w:rPr>
          <w:rFonts w:ascii="Courier New" w:hAnsi="Courier New"/>
          <w:sz w:val="22"/>
          <w:szCs w:val="22"/>
        </w:rPr>
      </w:pPr>
      <w:r>
        <w:rPr>
          <w:rFonts w:ascii="Courier New" w:hAnsi="Courier New"/>
          <w:sz w:val="22"/>
          <w:szCs w:val="22"/>
        </w:rPr>
        <w:tab/>
        <w:t xml:space="preserve">   Input </w:t>
      </w:r>
      <w:r w:rsidR="007A520A">
        <w:rPr>
          <w:rFonts w:ascii="Courier New" w:hAnsi="Courier New"/>
          <w:sz w:val="22"/>
          <w:szCs w:val="22"/>
        </w:rPr>
        <w:t>age</w:t>
      </w:r>
    </w:p>
    <w:p w14:paraId="25DFB9A1" w14:textId="147E6D18" w:rsidR="00B67E41" w:rsidRDefault="00B67E41" w:rsidP="00B67E41">
      <w:pPr>
        <w:rPr>
          <w:rFonts w:ascii="Courier New" w:hAnsi="Courier New"/>
          <w:sz w:val="22"/>
          <w:szCs w:val="22"/>
        </w:rPr>
      </w:pPr>
      <w:r>
        <w:rPr>
          <w:rFonts w:ascii="Courier New" w:hAnsi="Courier New"/>
          <w:sz w:val="22"/>
          <w:szCs w:val="22"/>
        </w:rPr>
        <w:tab/>
        <w:t xml:space="preserve">   Set totalAge = </w:t>
      </w:r>
      <w:r w:rsidR="007A520A">
        <w:rPr>
          <w:rFonts w:ascii="Courier New" w:hAnsi="Courier New"/>
          <w:sz w:val="22"/>
          <w:szCs w:val="22"/>
        </w:rPr>
        <w:t>age</w:t>
      </w:r>
      <w:r>
        <w:rPr>
          <w:rFonts w:ascii="Courier New" w:hAnsi="Courier New"/>
          <w:sz w:val="22"/>
          <w:szCs w:val="22"/>
        </w:rPr>
        <w:t xml:space="preserve"> + </w:t>
      </w:r>
      <w:r w:rsidR="007A520A">
        <w:rPr>
          <w:rFonts w:ascii="Courier New" w:hAnsi="Courier New"/>
          <w:sz w:val="22"/>
          <w:szCs w:val="22"/>
        </w:rPr>
        <w:t>totalAge</w:t>
      </w:r>
    </w:p>
    <w:p w14:paraId="12E11D6C" w14:textId="77777777" w:rsidR="00B67E41" w:rsidRDefault="00B67E41" w:rsidP="00B67E41">
      <w:pPr>
        <w:rPr>
          <w:rFonts w:ascii="Courier New" w:hAnsi="Courier New"/>
          <w:sz w:val="22"/>
          <w:szCs w:val="22"/>
        </w:rPr>
      </w:pPr>
      <w:r>
        <w:rPr>
          <w:rFonts w:ascii="Courier New" w:hAnsi="Courier New"/>
          <w:sz w:val="22"/>
          <w:szCs w:val="22"/>
        </w:rPr>
        <w:tab/>
        <w:t>End For</w:t>
      </w:r>
    </w:p>
    <w:p w14:paraId="61327A18" w14:textId="77777777" w:rsidR="00B67E41" w:rsidRDefault="00B67E41" w:rsidP="00B67E41">
      <w:pPr>
        <w:rPr>
          <w:rFonts w:ascii="Courier New" w:hAnsi="Courier New"/>
          <w:sz w:val="22"/>
          <w:szCs w:val="22"/>
        </w:rPr>
      </w:pPr>
    </w:p>
    <w:p w14:paraId="6882DDF5" w14:textId="2806C1DA" w:rsidR="00B67E41" w:rsidRDefault="00B67E41" w:rsidP="00B67E41">
      <w:pPr>
        <w:rPr>
          <w:rFonts w:ascii="Courier New" w:hAnsi="Courier New"/>
          <w:sz w:val="22"/>
          <w:szCs w:val="22"/>
        </w:rPr>
      </w:pPr>
      <w:r>
        <w:rPr>
          <w:rFonts w:ascii="Courier New" w:hAnsi="Courier New"/>
          <w:sz w:val="22"/>
          <w:szCs w:val="22"/>
        </w:rPr>
        <w:tab/>
        <w:t xml:space="preserve">averageAge = </w:t>
      </w:r>
      <w:r w:rsidR="007A520A">
        <w:rPr>
          <w:rFonts w:ascii="Courier New" w:hAnsi="Courier New"/>
          <w:sz w:val="22"/>
          <w:szCs w:val="22"/>
        </w:rPr>
        <w:t>totalAge</w:t>
      </w:r>
      <w:r>
        <w:rPr>
          <w:rFonts w:ascii="Courier New" w:hAnsi="Courier New"/>
          <w:sz w:val="22"/>
          <w:szCs w:val="22"/>
        </w:rPr>
        <w:t xml:space="preserve"> / </w:t>
      </w:r>
      <w:r w:rsidR="007A520A">
        <w:rPr>
          <w:rFonts w:ascii="Courier New" w:hAnsi="Courier New"/>
          <w:sz w:val="22"/>
          <w:szCs w:val="22"/>
        </w:rPr>
        <w:t>number</w:t>
      </w:r>
    </w:p>
    <w:p w14:paraId="7F89E7C7" w14:textId="77777777" w:rsidR="00B67E41" w:rsidRDefault="00B67E41" w:rsidP="00B67E41">
      <w:pPr>
        <w:rPr>
          <w:rFonts w:ascii="Courier New" w:hAnsi="Courier New"/>
          <w:sz w:val="22"/>
          <w:szCs w:val="22"/>
        </w:rPr>
      </w:pPr>
      <w:r>
        <w:rPr>
          <w:rFonts w:ascii="Courier New" w:hAnsi="Courier New"/>
          <w:sz w:val="22"/>
          <w:szCs w:val="22"/>
        </w:rPr>
        <w:tab/>
      </w:r>
    </w:p>
    <w:p w14:paraId="1E35FF22" w14:textId="32AD3749" w:rsidR="00B67E41" w:rsidRPr="007A520A" w:rsidRDefault="00B67E41" w:rsidP="00B67E41">
      <w:pPr>
        <w:rPr>
          <w:rFonts w:ascii="Courier New" w:hAnsi="Courier New"/>
          <w:sz w:val="22"/>
          <w:szCs w:val="22"/>
        </w:rPr>
      </w:pPr>
      <w:r>
        <w:rPr>
          <w:rFonts w:ascii="Courier New" w:hAnsi="Courier New"/>
          <w:sz w:val="22"/>
          <w:szCs w:val="22"/>
        </w:rPr>
        <w:tab/>
        <w:t xml:space="preserve">Display "The average age is ", </w:t>
      </w:r>
      <w:r w:rsidR="007A520A">
        <w:rPr>
          <w:rFonts w:ascii="Courier New" w:hAnsi="Courier New"/>
          <w:sz w:val="22"/>
          <w:szCs w:val="22"/>
        </w:rPr>
        <w:t>averageAge</w:t>
      </w:r>
    </w:p>
    <w:p w14:paraId="1E74E60D" w14:textId="77777777" w:rsidR="007A520A" w:rsidRDefault="007A520A" w:rsidP="00B67E41">
      <w:pPr>
        <w:rPr>
          <w:b/>
          <w:sz w:val="28"/>
          <w:szCs w:val="28"/>
        </w:rPr>
      </w:pPr>
    </w:p>
    <w:p w14:paraId="6F6785C3" w14:textId="77777777" w:rsidR="007A520A" w:rsidRDefault="007A520A">
      <w:pPr>
        <w:rPr>
          <w:b/>
          <w:sz w:val="28"/>
          <w:szCs w:val="28"/>
        </w:rPr>
      </w:pPr>
      <w:r>
        <w:rPr>
          <w:b/>
          <w:sz w:val="28"/>
          <w:szCs w:val="28"/>
        </w:rPr>
        <w:br w:type="page"/>
      </w:r>
    </w:p>
    <w:p w14:paraId="18898289" w14:textId="05AA400A" w:rsidR="00B67E41" w:rsidRDefault="00B67E41" w:rsidP="00B67E41">
      <w:pPr>
        <w:rPr>
          <w:b/>
          <w:sz w:val="28"/>
          <w:szCs w:val="28"/>
        </w:rPr>
      </w:pPr>
      <w:r>
        <w:rPr>
          <w:b/>
          <w:sz w:val="28"/>
          <w:szCs w:val="28"/>
        </w:rPr>
        <w:lastRenderedPageBreak/>
        <w:t>Lab 6.2 –For Loop and Flowcharts</w:t>
      </w:r>
    </w:p>
    <w:p w14:paraId="47B23180" w14:textId="77777777" w:rsidR="00B67E41" w:rsidRDefault="00B67E41" w:rsidP="00B67E41">
      <w:pPr>
        <w:rPr>
          <w:b/>
          <w:sz w:val="28"/>
          <w:szCs w:val="28"/>
        </w:rPr>
      </w:pPr>
    </w:p>
    <w:p w14:paraId="1A21E4ED" w14:textId="77BDE2AF" w:rsidR="00B67E41" w:rsidRDefault="00B67E41" w:rsidP="00B67E41">
      <w:r>
        <w:t>This lab requires you to convert various pseudocode steps in Lab 6.1 to three separate flowcharts.  Use Visio or Draw.io to create your diagrams.</w:t>
      </w:r>
    </w:p>
    <w:p w14:paraId="4FF5B936" w14:textId="77777777" w:rsidR="00B67E41" w:rsidRDefault="00B67E41" w:rsidP="00B67E41"/>
    <w:p w14:paraId="21582161" w14:textId="77777777" w:rsidR="00B67E41" w:rsidRDefault="00B67E41" w:rsidP="00B67E41">
      <w:pPr>
        <w:rPr>
          <w:b/>
        </w:rPr>
      </w:pPr>
    </w:p>
    <w:p w14:paraId="4D055271" w14:textId="77777777" w:rsidR="00B67E41" w:rsidRDefault="00B67E41" w:rsidP="00B67E41">
      <w:pPr>
        <w:rPr>
          <w:b/>
        </w:rPr>
      </w:pPr>
      <w:r>
        <w:rPr>
          <w:b/>
        </w:rPr>
        <w:t>The Seconds Counter</w:t>
      </w:r>
    </w:p>
    <w:p w14:paraId="60388879" w14:textId="57B8653A" w:rsidR="00B67E41" w:rsidRDefault="00B67E41" w:rsidP="00B67E41">
      <w:r>
        <w:rPr>
          <w:b/>
        </w:rPr>
        <w:t xml:space="preserve">Step 1:  </w:t>
      </w:r>
      <w:r>
        <w:t xml:space="preserve">Name this flowchart </w:t>
      </w:r>
      <w:r>
        <w:rPr>
          <w:i/>
        </w:rPr>
        <w:t>Lab 6-2Seconds</w:t>
      </w:r>
      <w:r>
        <w:t xml:space="preserve">.  </w:t>
      </w:r>
    </w:p>
    <w:p w14:paraId="73D87879" w14:textId="77777777" w:rsidR="00B67E41" w:rsidRDefault="00B67E41" w:rsidP="00B67E41"/>
    <w:p w14:paraId="5292B716" w14:textId="77777777" w:rsidR="00B67E41" w:rsidRDefault="00B67E41" w:rsidP="00B67E41">
      <w:r>
        <w:rPr>
          <w:b/>
        </w:rPr>
        <w:t xml:space="preserve">Step 2:  </w:t>
      </w:r>
      <w:r>
        <w:t>The first loop to code is the pseudocode from Step 4, Lab 6.1.  This loop will print 60 seconds to the screen.  The complete pseudocode is below:</w:t>
      </w:r>
    </w:p>
    <w:p w14:paraId="6186AE04" w14:textId="77777777" w:rsidR="00B67E41" w:rsidRDefault="00B67E41" w:rsidP="00B67E41"/>
    <w:p w14:paraId="06CEC64B" w14:textId="77777777" w:rsidR="00B67E41" w:rsidRDefault="00B67E41" w:rsidP="00B67E41">
      <w:pPr>
        <w:ind w:firstLine="720"/>
        <w:rPr>
          <w:rFonts w:ascii="Courier New" w:hAnsi="Courier New"/>
          <w:sz w:val="22"/>
          <w:szCs w:val="22"/>
        </w:rPr>
      </w:pPr>
      <w:r>
        <w:rPr>
          <w:rFonts w:ascii="Courier New" w:hAnsi="Courier New"/>
          <w:sz w:val="22"/>
          <w:szCs w:val="22"/>
        </w:rPr>
        <w:t>Constant Integer MAX_SECONDS = 60</w:t>
      </w:r>
    </w:p>
    <w:p w14:paraId="4599E1DE" w14:textId="77777777" w:rsidR="00B67E41" w:rsidRDefault="00B67E41" w:rsidP="00B67E41">
      <w:pPr>
        <w:rPr>
          <w:rFonts w:ascii="Courier New" w:hAnsi="Courier New"/>
          <w:sz w:val="22"/>
          <w:szCs w:val="22"/>
        </w:rPr>
      </w:pPr>
      <w:r>
        <w:rPr>
          <w:rFonts w:ascii="Courier New" w:hAnsi="Courier New"/>
          <w:sz w:val="22"/>
          <w:szCs w:val="22"/>
        </w:rPr>
        <w:tab/>
        <w:t>Declare Integer seconds</w:t>
      </w:r>
    </w:p>
    <w:p w14:paraId="3B7AEB73" w14:textId="77777777" w:rsidR="00B67E41" w:rsidRDefault="00B67E41" w:rsidP="00B67E41">
      <w:pPr>
        <w:rPr>
          <w:rFonts w:ascii="Courier New" w:hAnsi="Courier New"/>
          <w:sz w:val="22"/>
          <w:szCs w:val="22"/>
        </w:rPr>
      </w:pPr>
    </w:p>
    <w:p w14:paraId="75A76088" w14:textId="77777777" w:rsidR="00B67E41" w:rsidRDefault="00B67E41" w:rsidP="00B67E41">
      <w:pPr>
        <w:rPr>
          <w:rFonts w:ascii="Courier New" w:hAnsi="Courier New"/>
          <w:sz w:val="22"/>
          <w:szCs w:val="22"/>
        </w:rPr>
      </w:pPr>
      <w:r>
        <w:rPr>
          <w:rFonts w:ascii="Courier New" w:hAnsi="Courier New"/>
          <w:sz w:val="22"/>
          <w:szCs w:val="22"/>
        </w:rPr>
        <w:tab/>
        <w:t>For seconds = 1 to 60</w:t>
      </w:r>
    </w:p>
    <w:p w14:paraId="312F45BB" w14:textId="77777777" w:rsidR="00B67E41" w:rsidRDefault="00B67E41" w:rsidP="00B67E41">
      <w:pPr>
        <w:rPr>
          <w:rFonts w:ascii="Courier New" w:hAnsi="Courier New"/>
          <w:sz w:val="22"/>
          <w:szCs w:val="22"/>
        </w:rPr>
      </w:pPr>
      <w:r>
        <w:rPr>
          <w:rFonts w:ascii="Courier New" w:hAnsi="Courier New"/>
          <w:sz w:val="22"/>
          <w:szCs w:val="22"/>
        </w:rPr>
        <w:tab/>
        <w:t xml:space="preserve">   Display "The second is ", seconds</w:t>
      </w:r>
    </w:p>
    <w:p w14:paraId="7D92E861" w14:textId="77777777" w:rsidR="00B67E41" w:rsidRDefault="00B67E41" w:rsidP="00B67E41">
      <w:pPr>
        <w:rPr>
          <w:rFonts w:ascii="Courier New" w:hAnsi="Courier New"/>
          <w:sz w:val="22"/>
          <w:szCs w:val="22"/>
        </w:rPr>
      </w:pPr>
      <w:r>
        <w:rPr>
          <w:rFonts w:ascii="Courier New" w:hAnsi="Courier New"/>
          <w:sz w:val="22"/>
          <w:szCs w:val="22"/>
        </w:rPr>
        <w:tab/>
        <w:t>End For</w:t>
      </w:r>
    </w:p>
    <w:p w14:paraId="07E9BC17" w14:textId="77777777" w:rsidR="00B67E41" w:rsidRDefault="00B67E41" w:rsidP="00B67E41"/>
    <w:p w14:paraId="73E30C91" w14:textId="77777777" w:rsidR="00B67E41" w:rsidRDefault="00B67E41" w:rsidP="00B67E41"/>
    <w:p w14:paraId="47285AFC" w14:textId="7E9F0668" w:rsidR="007A520A" w:rsidRPr="001F52A5" w:rsidRDefault="00B67E41">
      <w:pPr>
        <w:rPr>
          <w:rFonts w:ascii="Times New Roman Bold"/>
          <w:b/>
          <w:color w:val="0000FF"/>
        </w:rPr>
      </w:pPr>
      <w:r>
        <w:tab/>
      </w:r>
      <w:r w:rsidR="001F52A5">
        <w:object w:dxaOrig="6406" w:dyaOrig="7171" w14:anchorId="0D5C3A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358.5pt" o:ole="">
            <v:imagedata r:id="rId7" o:title=""/>
          </v:shape>
          <o:OLEObject Type="Embed" ProgID="Visio.Drawing.15" ShapeID="_x0000_i1025" DrawAspect="Content" ObjectID="_1663414970" r:id="rId8"/>
        </w:object>
      </w:r>
    </w:p>
    <w:p w14:paraId="5E6A98B5" w14:textId="77777777" w:rsidR="00B67E41" w:rsidRDefault="00B67E41" w:rsidP="00B67E41"/>
    <w:p w14:paraId="407EFD03" w14:textId="77777777" w:rsidR="00B67E41" w:rsidRDefault="00B67E41" w:rsidP="00B67E41">
      <w:pPr>
        <w:rPr>
          <w:b/>
        </w:rPr>
      </w:pPr>
      <w:r>
        <w:rPr>
          <w:b/>
        </w:rPr>
        <w:t>The Accumulator</w:t>
      </w:r>
    </w:p>
    <w:p w14:paraId="62BD201F" w14:textId="51F39ADC" w:rsidR="00B67E41" w:rsidRDefault="00B67E41" w:rsidP="00B67E41">
      <w:r>
        <w:rPr>
          <w:b/>
        </w:rPr>
        <w:t xml:space="preserve">Step 1:  </w:t>
      </w:r>
      <w:r>
        <w:t xml:space="preserve">Name this flowchart </w:t>
      </w:r>
      <w:r>
        <w:rPr>
          <w:i/>
        </w:rPr>
        <w:t>Lab 6-2Accumulator</w:t>
      </w:r>
      <w:r>
        <w:t xml:space="preserve">.  </w:t>
      </w:r>
    </w:p>
    <w:p w14:paraId="0C8642C5" w14:textId="77777777" w:rsidR="00B67E41" w:rsidRDefault="00B67E41" w:rsidP="00B67E41"/>
    <w:p w14:paraId="15BC3C90" w14:textId="77777777" w:rsidR="00B67E41" w:rsidRDefault="00B67E41" w:rsidP="00B67E41">
      <w:r>
        <w:rPr>
          <w:b/>
        </w:rPr>
        <w:t xml:space="preserve">Step 2:  </w:t>
      </w:r>
      <w:r>
        <w:t>The next loop to code is the pseudocode from Step 10, Lab 6.1.  This loop will take in a number and accumulate the total.  The complete pseudocode is below:</w:t>
      </w:r>
    </w:p>
    <w:p w14:paraId="716C0E3E" w14:textId="77777777" w:rsidR="00B67E41" w:rsidRDefault="00B67E41" w:rsidP="00B67E41"/>
    <w:p w14:paraId="596B47A0" w14:textId="77777777" w:rsidR="00B67E41" w:rsidRDefault="00B67E41" w:rsidP="00B67E41">
      <w:pPr>
        <w:ind w:firstLine="720"/>
        <w:rPr>
          <w:rFonts w:ascii="Courier New" w:hAnsi="Courier New"/>
          <w:sz w:val="22"/>
          <w:szCs w:val="22"/>
        </w:rPr>
      </w:pPr>
      <w:r>
        <w:rPr>
          <w:rFonts w:ascii="Courier New" w:hAnsi="Courier New"/>
          <w:sz w:val="22"/>
          <w:szCs w:val="22"/>
        </w:rPr>
        <w:t>Declare Integer counter</w:t>
      </w:r>
    </w:p>
    <w:p w14:paraId="03A79C92" w14:textId="77777777" w:rsidR="00B67E41" w:rsidRDefault="00B67E41" w:rsidP="00B67E41">
      <w:pPr>
        <w:rPr>
          <w:rFonts w:ascii="Courier New" w:hAnsi="Courier New"/>
          <w:sz w:val="22"/>
          <w:szCs w:val="22"/>
        </w:rPr>
      </w:pPr>
      <w:r>
        <w:rPr>
          <w:rFonts w:ascii="Courier New" w:hAnsi="Courier New"/>
          <w:sz w:val="22"/>
          <w:szCs w:val="22"/>
        </w:rPr>
        <w:tab/>
        <w:t>Declare Integer total = 0</w:t>
      </w:r>
    </w:p>
    <w:p w14:paraId="502E3F8A" w14:textId="77777777" w:rsidR="00B67E41" w:rsidRDefault="00B67E41" w:rsidP="00B67E41">
      <w:pPr>
        <w:rPr>
          <w:rFonts w:ascii="Courier New" w:hAnsi="Courier New"/>
          <w:sz w:val="22"/>
          <w:szCs w:val="22"/>
        </w:rPr>
      </w:pPr>
      <w:r>
        <w:rPr>
          <w:rFonts w:ascii="Courier New" w:hAnsi="Courier New"/>
          <w:sz w:val="22"/>
          <w:szCs w:val="22"/>
        </w:rPr>
        <w:tab/>
        <w:t>Declare Integer number</w:t>
      </w:r>
    </w:p>
    <w:p w14:paraId="19487B4F" w14:textId="77777777" w:rsidR="00B67E41" w:rsidRDefault="00B67E41" w:rsidP="00B67E41">
      <w:pPr>
        <w:rPr>
          <w:rFonts w:ascii="Courier New" w:hAnsi="Courier New"/>
          <w:sz w:val="22"/>
          <w:szCs w:val="22"/>
        </w:rPr>
      </w:pPr>
    </w:p>
    <w:p w14:paraId="0CAF47F0" w14:textId="77777777" w:rsidR="00B67E41" w:rsidRDefault="00B67E41" w:rsidP="00B67E41">
      <w:pPr>
        <w:rPr>
          <w:rFonts w:ascii="Courier New" w:hAnsi="Courier New"/>
          <w:sz w:val="22"/>
          <w:szCs w:val="22"/>
        </w:rPr>
      </w:pPr>
      <w:r>
        <w:rPr>
          <w:rFonts w:ascii="Courier New" w:hAnsi="Courier New"/>
          <w:sz w:val="22"/>
          <w:szCs w:val="22"/>
        </w:rPr>
        <w:tab/>
        <w:t>For counter = 1 to 5</w:t>
      </w:r>
    </w:p>
    <w:p w14:paraId="3B678B8B" w14:textId="77777777" w:rsidR="00B67E41" w:rsidRDefault="00B67E41" w:rsidP="00B67E41">
      <w:pPr>
        <w:rPr>
          <w:rFonts w:ascii="Courier New" w:hAnsi="Courier New"/>
          <w:sz w:val="22"/>
          <w:szCs w:val="22"/>
        </w:rPr>
      </w:pPr>
      <w:r>
        <w:rPr>
          <w:rFonts w:ascii="Courier New" w:hAnsi="Courier New"/>
          <w:sz w:val="22"/>
          <w:szCs w:val="22"/>
        </w:rPr>
        <w:tab/>
        <w:t xml:space="preserve">   Display "Enter a number: "</w:t>
      </w:r>
    </w:p>
    <w:p w14:paraId="0E6126AB" w14:textId="77777777" w:rsidR="00B67E41" w:rsidRDefault="00B67E41" w:rsidP="00B67E41">
      <w:pPr>
        <w:rPr>
          <w:rFonts w:ascii="Courier New" w:hAnsi="Courier New"/>
          <w:sz w:val="22"/>
          <w:szCs w:val="22"/>
        </w:rPr>
      </w:pPr>
      <w:r>
        <w:rPr>
          <w:rFonts w:ascii="Courier New" w:hAnsi="Courier New"/>
          <w:sz w:val="22"/>
          <w:szCs w:val="22"/>
        </w:rPr>
        <w:tab/>
        <w:t xml:space="preserve">   Input number</w:t>
      </w:r>
    </w:p>
    <w:p w14:paraId="4015396D" w14:textId="77777777" w:rsidR="00B67E41" w:rsidRDefault="00B67E41" w:rsidP="00B67E41">
      <w:pPr>
        <w:rPr>
          <w:rFonts w:ascii="Courier New" w:hAnsi="Courier New"/>
          <w:sz w:val="22"/>
          <w:szCs w:val="22"/>
        </w:rPr>
      </w:pPr>
      <w:r>
        <w:rPr>
          <w:rFonts w:ascii="Courier New" w:hAnsi="Courier New"/>
          <w:sz w:val="22"/>
          <w:szCs w:val="22"/>
        </w:rPr>
        <w:tab/>
        <w:t xml:space="preserve">   Set total = total + number</w:t>
      </w:r>
    </w:p>
    <w:p w14:paraId="0948D322" w14:textId="77777777" w:rsidR="00B67E41" w:rsidRDefault="00B67E41" w:rsidP="00B67E41">
      <w:pPr>
        <w:rPr>
          <w:rFonts w:ascii="Courier New" w:hAnsi="Courier New"/>
          <w:sz w:val="22"/>
          <w:szCs w:val="22"/>
        </w:rPr>
      </w:pPr>
      <w:r>
        <w:rPr>
          <w:rFonts w:ascii="Courier New" w:hAnsi="Courier New"/>
          <w:sz w:val="22"/>
          <w:szCs w:val="22"/>
        </w:rPr>
        <w:tab/>
        <w:t>End For</w:t>
      </w:r>
    </w:p>
    <w:p w14:paraId="49D86C3C" w14:textId="77777777" w:rsidR="00B67E41" w:rsidRDefault="00B67E41" w:rsidP="00B67E41">
      <w:pPr>
        <w:rPr>
          <w:rFonts w:ascii="Courier New" w:hAnsi="Courier New"/>
          <w:sz w:val="22"/>
          <w:szCs w:val="22"/>
        </w:rPr>
      </w:pPr>
      <w:r>
        <w:rPr>
          <w:rFonts w:ascii="Courier New" w:hAnsi="Courier New"/>
          <w:sz w:val="22"/>
          <w:szCs w:val="22"/>
        </w:rPr>
        <w:tab/>
      </w:r>
    </w:p>
    <w:p w14:paraId="0EBD0C12" w14:textId="61CCDB98" w:rsidR="00B67E41" w:rsidRDefault="00B67E41" w:rsidP="00B67E41">
      <w:pPr>
        <w:rPr>
          <w:rFonts w:ascii="Courier New" w:hAnsi="Courier New"/>
          <w:sz w:val="22"/>
          <w:szCs w:val="22"/>
        </w:rPr>
      </w:pPr>
      <w:r>
        <w:rPr>
          <w:rFonts w:ascii="Courier New" w:hAnsi="Courier New"/>
          <w:sz w:val="22"/>
          <w:szCs w:val="22"/>
        </w:rPr>
        <w:tab/>
        <w:t>Display "The total is total: ", total</w:t>
      </w:r>
    </w:p>
    <w:p w14:paraId="0B113C33" w14:textId="77777777" w:rsidR="001F52A5" w:rsidRDefault="001F52A5" w:rsidP="00B67E41">
      <w:pPr>
        <w:rPr>
          <w:rFonts w:ascii="Courier New" w:hAnsi="Courier New"/>
          <w:sz w:val="22"/>
          <w:szCs w:val="22"/>
        </w:rPr>
      </w:pPr>
    </w:p>
    <w:p w14:paraId="69B6DAC0" w14:textId="0EB0247D" w:rsidR="00B67E41" w:rsidRPr="001F52A5" w:rsidRDefault="001F52A5" w:rsidP="00B67E41">
      <w:pPr>
        <w:rPr>
          <w:rFonts w:ascii="Times New Roman Bold"/>
          <w:b/>
          <w:color w:val="0000FF"/>
        </w:rPr>
      </w:pPr>
      <w:r>
        <w:object w:dxaOrig="10636" w:dyaOrig="7261" w14:anchorId="155A26FF">
          <v:shape id="_x0000_i1026" type="#_x0000_t75" style="width:6in;height:294.75pt" o:ole="">
            <v:imagedata r:id="rId9" o:title=""/>
          </v:shape>
          <o:OLEObject Type="Embed" ProgID="Visio.Drawing.15" ShapeID="_x0000_i1026" DrawAspect="Content" ObjectID="_1663414971" r:id="rId10"/>
        </w:object>
      </w:r>
      <w:r>
        <w:rPr>
          <w:rFonts w:ascii="Times New Roman Bold"/>
          <w:b/>
          <w:color w:val="0000FF"/>
        </w:rPr>
        <w:br w:type="page"/>
      </w:r>
    </w:p>
    <w:p w14:paraId="26F2E380" w14:textId="77777777" w:rsidR="00B67E41" w:rsidRDefault="00B67E41" w:rsidP="00B67E41">
      <w:pPr>
        <w:rPr>
          <w:b/>
        </w:rPr>
      </w:pPr>
      <w:r>
        <w:rPr>
          <w:b/>
        </w:rPr>
        <w:lastRenderedPageBreak/>
        <w:t xml:space="preserve">The Average Age </w:t>
      </w:r>
    </w:p>
    <w:p w14:paraId="4F0E609E" w14:textId="0C7370A1" w:rsidR="00B67E41" w:rsidRDefault="00B67E41" w:rsidP="00B67E41">
      <w:r>
        <w:rPr>
          <w:b/>
        </w:rPr>
        <w:t xml:space="preserve">Step 1:  </w:t>
      </w:r>
      <w:r>
        <w:t xml:space="preserve">Name this flowchart </w:t>
      </w:r>
      <w:r>
        <w:rPr>
          <w:i/>
        </w:rPr>
        <w:t>Lab 6-2AverageAge</w:t>
      </w:r>
      <w:r>
        <w:t xml:space="preserve">.  </w:t>
      </w:r>
    </w:p>
    <w:p w14:paraId="759D734C" w14:textId="77777777" w:rsidR="00B67E41" w:rsidRDefault="00B67E41" w:rsidP="00B67E41"/>
    <w:p w14:paraId="345D2C03" w14:textId="77777777" w:rsidR="00B67E41" w:rsidRDefault="00B67E41" w:rsidP="00B67E41">
      <w:r>
        <w:rPr>
          <w:b/>
        </w:rPr>
        <w:t xml:space="preserve">Step 2:  </w:t>
      </w:r>
      <w:r>
        <w:t>The next loop to code is the pseudocode from Step 12, Lab 6.1.  This loop will take in various amounts of ages and then find the average.  The complete pseudocode is below:</w:t>
      </w:r>
    </w:p>
    <w:p w14:paraId="756E3D3D" w14:textId="77777777" w:rsidR="00B67E41" w:rsidRDefault="00B67E41" w:rsidP="00B67E41"/>
    <w:p w14:paraId="2130384F" w14:textId="77777777" w:rsidR="00B67E41" w:rsidRDefault="00B67E41" w:rsidP="00B67E41">
      <w:pPr>
        <w:ind w:firstLine="720"/>
        <w:rPr>
          <w:rFonts w:ascii="Courier New" w:hAnsi="Courier New"/>
          <w:sz w:val="22"/>
          <w:szCs w:val="22"/>
        </w:rPr>
      </w:pPr>
      <w:r>
        <w:rPr>
          <w:rFonts w:ascii="Courier New" w:hAnsi="Courier New"/>
          <w:sz w:val="22"/>
          <w:szCs w:val="22"/>
        </w:rPr>
        <w:t>Declare Integer counter</w:t>
      </w:r>
    </w:p>
    <w:p w14:paraId="51ECFEF2" w14:textId="77777777" w:rsidR="00B67E41" w:rsidRDefault="00B67E41" w:rsidP="00B67E41">
      <w:pPr>
        <w:rPr>
          <w:rFonts w:ascii="Courier New" w:hAnsi="Courier New"/>
          <w:sz w:val="22"/>
          <w:szCs w:val="22"/>
        </w:rPr>
      </w:pPr>
      <w:r>
        <w:rPr>
          <w:rFonts w:ascii="Courier New" w:hAnsi="Courier New"/>
          <w:sz w:val="22"/>
          <w:szCs w:val="22"/>
        </w:rPr>
        <w:tab/>
        <w:t>Declare Integer totalAge = 0</w:t>
      </w:r>
    </w:p>
    <w:p w14:paraId="0BFD785D" w14:textId="77777777" w:rsidR="00B67E41" w:rsidRDefault="00B67E41" w:rsidP="00B67E41">
      <w:pPr>
        <w:rPr>
          <w:rFonts w:ascii="Courier New" w:hAnsi="Courier New"/>
          <w:sz w:val="22"/>
          <w:szCs w:val="22"/>
        </w:rPr>
      </w:pPr>
      <w:r>
        <w:rPr>
          <w:rFonts w:ascii="Courier New" w:hAnsi="Courier New"/>
          <w:sz w:val="22"/>
          <w:szCs w:val="22"/>
        </w:rPr>
        <w:tab/>
        <w:t>Declare Real averageAge = 0</w:t>
      </w:r>
    </w:p>
    <w:p w14:paraId="15FF3139" w14:textId="77777777" w:rsidR="00B67E41" w:rsidRDefault="00B67E41" w:rsidP="00B67E41">
      <w:pPr>
        <w:rPr>
          <w:rFonts w:ascii="Courier New" w:hAnsi="Courier New"/>
          <w:sz w:val="22"/>
          <w:szCs w:val="22"/>
        </w:rPr>
      </w:pPr>
      <w:r>
        <w:rPr>
          <w:rFonts w:ascii="Courier New" w:hAnsi="Courier New"/>
          <w:sz w:val="22"/>
          <w:szCs w:val="22"/>
        </w:rPr>
        <w:tab/>
        <w:t>Declare Integer age</w:t>
      </w:r>
    </w:p>
    <w:p w14:paraId="7A101C57" w14:textId="77777777" w:rsidR="00B67E41" w:rsidRDefault="00B67E41" w:rsidP="00B67E41">
      <w:pPr>
        <w:rPr>
          <w:rFonts w:ascii="Courier New" w:hAnsi="Courier New"/>
          <w:sz w:val="22"/>
          <w:szCs w:val="22"/>
        </w:rPr>
      </w:pPr>
      <w:r>
        <w:rPr>
          <w:rFonts w:ascii="Courier New" w:hAnsi="Courier New"/>
          <w:sz w:val="22"/>
          <w:szCs w:val="22"/>
        </w:rPr>
        <w:tab/>
        <w:t>Declare Integer number</w:t>
      </w:r>
    </w:p>
    <w:p w14:paraId="571C1E21" w14:textId="77777777" w:rsidR="00B67E41" w:rsidRDefault="00B67E41" w:rsidP="00B67E41">
      <w:pPr>
        <w:rPr>
          <w:rFonts w:ascii="Courier New" w:hAnsi="Courier New"/>
          <w:sz w:val="22"/>
          <w:szCs w:val="22"/>
        </w:rPr>
      </w:pPr>
    </w:p>
    <w:p w14:paraId="6CBCC0D0" w14:textId="77777777" w:rsidR="00B67E41" w:rsidRDefault="00B67E41" w:rsidP="00B67E41">
      <w:pPr>
        <w:rPr>
          <w:rFonts w:ascii="Courier New" w:hAnsi="Courier New"/>
          <w:sz w:val="22"/>
          <w:szCs w:val="22"/>
        </w:rPr>
      </w:pPr>
      <w:r>
        <w:rPr>
          <w:rFonts w:ascii="Courier New" w:hAnsi="Courier New"/>
          <w:sz w:val="22"/>
          <w:szCs w:val="22"/>
        </w:rPr>
        <w:tab/>
        <w:t>Display "How many ages do you want to enter: "</w:t>
      </w:r>
    </w:p>
    <w:p w14:paraId="203DC9D3" w14:textId="77777777" w:rsidR="00B67E41" w:rsidRDefault="00B67E41" w:rsidP="00B67E41">
      <w:pPr>
        <w:rPr>
          <w:rFonts w:ascii="Courier New" w:hAnsi="Courier New"/>
          <w:sz w:val="22"/>
          <w:szCs w:val="22"/>
        </w:rPr>
      </w:pPr>
      <w:r>
        <w:rPr>
          <w:rFonts w:ascii="Courier New" w:hAnsi="Courier New"/>
          <w:sz w:val="22"/>
          <w:szCs w:val="22"/>
        </w:rPr>
        <w:tab/>
        <w:t>Input number</w:t>
      </w:r>
    </w:p>
    <w:p w14:paraId="7D746A9B" w14:textId="77777777" w:rsidR="00B67E41" w:rsidRDefault="00B67E41" w:rsidP="00B67E41">
      <w:pPr>
        <w:rPr>
          <w:rFonts w:ascii="Courier New" w:hAnsi="Courier New"/>
          <w:sz w:val="22"/>
          <w:szCs w:val="22"/>
        </w:rPr>
      </w:pPr>
    </w:p>
    <w:p w14:paraId="762ABD08" w14:textId="77777777" w:rsidR="00B67E41" w:rsidRDefault="00B67E41" w:rsidP="00B67E41">
      <w:pPr>
        <w:rPr>
          <w:rFonts w:ascii="Courier New" w:hAnsi="Courier New"/>
          <w:sz w:val="22"/>
          <w:szCs w:val="22"/>
        </w:rPr>
      </w:pPr>
      <w:r>
        <w:rPr>
          <w:rFonts w:ascii="Courier New" w:hAnsi="Courier New"/>
          <w:sz w:val="22"/>
          <w:szCs w:val="22"/>
        </w:rPr>
        <w:tab/>
        <w:t>For counter = 1 to number</w:t>
      </w:r>
    </w:p>
    <w:p w14:paraId="60A2DE81" w14:textId="77777777" w:rsidR="00B67E41" w:rsidRDefault="00B67E41" w:rsidP="00B67E41">
      <w:pPr>
        <w:rPr>
          <w:rFonts w:ascii="Courier New" w:hAnsi="Courier New"/>
          <w:sz w:val="22"/>
          <w:szCs w:val="22"/>
        </w:rPr>
      </w:pPr>
      <w:r>
        <w:rPr>
          <w:rFonts w:ascii="Courier New" w:hAnsi="Courier New"/>
          <w:sz w:val="22"/>
          <w:szCs w:val="22"/>
        </w:rPr>
        <w:tab/>
        <w:t xml:space="preserve">   Display "Enter age: "</w:t>
      </w:r>
    </w:p>
    <w:p w14:paraId="633EEBC7" w14:textId="77777777" w:rsidR="00B67E41" w:rsidRDefault="00B67E41" w:rsidP="00B67E41">
      <w:pPr>
        <w:rPr>
          <w:rFonts w:ascii="Courier New" w:hAnsi="Courier New"/>
          <w:sz w:val="22"/>
          <w:szCs w:val="22"/>
        </w:rPr>
      </w:pPr>
      <w:r>
        <w:rPr>
          <w:rFonts w:ascii="Courier New" w:hAnsi="Courier New"/>
          <w:sz w:val="22"/>
          <w:szCs w:val="22"/>
        </w:rPr>
        <w:tab/>
        <w:t xml:space="preserve">   Input age</w:t>
      </w:r>
    </w:p>
    <w:p w14:paraId="7FE8273A" w14:textId="77777777" w:rsidR="00B67E41" w:rsidRDefault="00B67E41" w:rsidP="00B67E41">
      <w:pPr>
        <w:rPr>
          <w:rFonts w:ascii="Courier New" w:hAnsi="Courier New"/>
          <w:sz w:val="22"/>
          <w:szCs w:val="22"/>
        </w:rPr>
      </w:pPr>
      <w:r>
        <w:rPr>
          <w:rFonts w:ascii="Courier New" w:hAnsi="Courier New"/>
          <w:sz w:val="22"/>
          <w:szCs w:val="22"/>
        </w:rPr>
        <w:tab/>
        <w:t xml:space="preserve">   Set totalAge = totalAge + age</w:t>
      </w:r>
    </w:p>
    <w:p w14:paraId="0835D888" w14:textId="77777777" w:rsidR="00B67E41" w:rsidRDefault="00B67E41" w:rsidP="00B67E41">
      <w:pPr>
        <w:rPr>
          <w:rFonts w:ascii="Courier New" w:hAnsi="Courier New"/>
          <w:sz w:val="22"/>
          <w:szCs w:val="22"/>
        </w:rPr>
      </w:pPr>
      <w:r>
        <w:rPr>
          <w:rFonts w:ascii="Courier New" w:hAnsi="Courier New"/>
          <w:sz w:val="22"/>
          <w:szCs w:val="22"/>
        </w:rPr>
        <w:tab/>
        <w:t>End For</w:t>
      </w:r>
    </w:p>
    <w:p w14:paraId="14C081A5" w14:textId="77777777" w:rsidR="00B67E41" w:rsidRDefault="00B67E41" w:rsidP="00B67E41">
      <w:pPr>
        <w:rPr>
          <w:rFonts w:ascii="Courier New" w:hAnsi="Courier New"/>
          <w:sz w:val="22"/>
          <w:szCs w:val="22"/>
        </w:rPr>
      </w:pPr>
    </w:p>
    <w:p w14:paraId="383A5F2C" w14:textId="77777777" w:rsidR="00B67E41" w:rsidRDefault="00B67E41" w:rsidP="00B67E41">
      <w:pPr>
        <w:rPr>
          <w:rFonts w:ascii="Courier New" w:hAnsi="Courier New"/>
          <w:sz w:val="22"/>
          <w:szCs w:val="22"/>
        </w:rPr>
      </w:pPr>
      <w:r>
        <w:rPr>
          <w:rFonts w:ascii="Courier New" w:hAnsi="Courier New"/>
          <w:sz w:val="22"/>
          <w:szCs w:val="22"/>
        </w:rPr>
        <w:tab/>
        <w:t>Set averageAge = totalAge / number</w:t>
      </w:r>
    </w:p>
    <w:p w14:paraId="3261F8B9" w14:textId="77777777" w:rsidR="00B67E41" w:rsidRDefault="00B67E41" w:rsidP="00B67E41">
      <w:pPr>
        <w:rPr>
          <w:rFonts w:ascii="Courier New" w:hAnsi="Courier New"/>
          <w:sz w:val="22"/>
          <w:szCs w:val="22"/>
        </w:rPr>
      </w:pPr>
      <w:r>
        <w:rPr>
          <w:rFonts w:ascii="Courier New" w:hAnsi="Courier New"/>
          <w:sz w:val="22"/>
          <w:szCs w:val="22"/>
        </w:rPr>
        <w:tab/>
      </w:r>
    </w:p>
    <w:p w14:paraId="738F8D99" w14:textId="77777777" w:rsidR="00B67E41" w:rsidRDefault="00B67E41" w:rsidP="00B67E41">
      <w:pPr>
        <w:rPr>
          <w:rFonts w:ascii="Courier New" w:hAnsi="Courier New"/>
          <w:sz w:val="22"/>
          <w:szCs w:val="22"/>
        </w:rPr>
      </w:pPr>
      <w:r>
        <w:rPr>
          <w:rFonts w:ascii="Courier New" w:hAnsi="Courier New"/>
          <w:sz w:val="22"/>
          <w:szCs w:val="22"/>
        </w:rPr>
        <w:tab/>
        <w:t>Display "The average age is ", averageAge</w:t>
      </w:r>
    </w:p>
    <w:p w14:paraId="65380FDB" w14:textId="77777777" w:rsidR="00B67E41" w:rsidRDefault="00B67E41" w:rsidP="00B67E41">
      <w:pPr>
        <w:rPr>
          <w:rFonts w:ascii="Courier New" w:hAnsi="Courier New"/>
          <w:sz w:val="22"/>
          <w:szCs w:val="22"/>
        </w:rPr>
      </w:pPr>
    </w:p>
    <w:p w14:paraId="2212CCA7" w14:textId="20CB3B5A" w:rsidR="001F52A5" w:rsidRDefault="00B67E41" w:rsidP="001F52A5">
      <w:r>
        <w:lastRenderedPageBreak/>
        <w:tab/>
      </w:r>
      <w:r w:rsidR="000D4C72">
        <w:object w:dxaOrig="10380" w:dyaOrig="14371" w14:anchorId="0E85D8EE">
          <v:shape id="_x0000_i1029" type="#_x0000_t75" style="width:6in;height:597.75pt" o:ole="">
            <v:imagedata r:id="rId11" o:title=""/>
          </v:shape>
          <o:OLEObject Type="Embed" ProgID="Visio.Drawing.15" ShapeID="_x0000_i1029" DrawAspect="Content" ObjectID="_1663414972" r:id="rId12"/>
        </w:object>
      </w:r>
      <w:bookmarkStart w:id="0" w:name="_GoBack"/>
      <w:bookmarkEnd w:id="0"/>
    </w:p>
    <w:p w14:paraId="2AB55CD2" w14:textId="1674886F" w:rsidR="00B67E41" w:rsidRDefault="00B67E41" w:rsidP="00B67E41">
      <w:pPr>
        <w:rPr>
          <w:b/>
          <w:sz w:val="28"/>
          <w:szCs w:val="28"/>
        </w:rPr>
      </w:pPr>
      <w:r>
        <w:rPr>
          <w:noProof/>
        </w:rPr>
        <w:lastRenderedPageBreak/>
        <mc:AlternateContent>
          <mc:Choice Requires="wps">
            <w:drawing>
              <wp:anchor distT="0" distB="0" distL="114300" distR="114300" simplePos="0" relativeHeight="251658240" behindDoc="0" locked="0" layoutInCell="1" allowOverlap="1" wp14:anchorId="12FD2DD5" wp14:editId="7511C77C">
                <wp:simplePos x="0" y="0"/>
                <wp:positionH relativeFrom="column">
                  <wp:posOffset>0</wp:posOffset>
                </wp:positionH>
                <wp:positionV relativeFrom="paragraph">
                  <wp:posOffset>379730</wp:posOffset>
                </wp:positionV>
                <wp:extent cx="6734175" cy="7383145"/>
                <wp:effectExtent l="9525" t="8255" r="9525" b="9525"/>
                <wp:wrapSquare wrapText="bothSides"/>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4175" cy="7383145"/>
                        </a:xfrm>
                        <a:prstGeom prst="rect">
                          <a:avLst/>
                        </a:prstGeom>
                        <a:solidFill>
                          <a:srgbClr val="C0C0C0"/>
                        </a:solidFill>
                        <a:ln w="9525">
                          <a:solidFill>
                            <a:srgbClr val="000000"/>
                          </a:solidFill>
                          <a:miter lim="800000"/>
                          <a:headEnd/>
                          <a:tailEnd/>
                        </a:ln>
                      </wps:spPr>
                      <wps:txbx>
                        <w:txbxContent>
                          <w:p w14:paraId="04AC73D8" w14:textId="77777777" w:rsidR="00B67E41" w:rsidRDefault="00B67E41" w:rsidP="00B67E41">
                            <w:pPr>
                              <w:rPr>
                                <w:sz w:val="22"/>
                                <w:szCs w:val="22"/>
                              </w:rPr>
                            </w:pPr>
                            <w:r>
                              <w:rPr>
                                <w:sz w:val="22"/>
                                <w:szCs w:val="22"/>
                              </w:rPr>
                              <w:t>Critical Review</w:t>
                            </w:r>
                          </w:p>
                          <w:p w14:paraId="66E4CD07" w14:textId="77777777" w:rsidR="00B67E41" w:rsidRDefault="00B67E41" w:rsidP="00B67E41">
                            <w:pPr>
                              <w:ind w:left="495"/>
                              <w:rPr>
                                <w:sz w:val="22"/>
                                <w:szCs w:val="22"/>
                              </w:rPr>
                            </w:pPr>
                          </w:p>
                          <w:p w14:paraId="729A8225" w14:textId="77777777" w:rsidR="00B67E41" w:rsidRDefault="00B67E41" w:rsidP="00B67E41">
                            <w:pPr>
                              <w:ind w:left="720"/>
                              <w:rPr>
                                <w:sz w:val="22"/>
                                <w:szCs w:val="22"/>
                              </w:rPr>
                            </w:pPr>
                            <w:r>
                              <w:rPr>
                                <w:sz w:val="22"/>
                                <w:szCs w:val="22"/>
                              </w:rPr>
                              <w:t xml:space="preserve">You use the </w:t>
                            </w:r>
                            <w:r>
                              <w:rPr>
                                <w:rFonts w:ascii="Courier New" w:hAnsi="Courier New" w:cs="Courier New"/>
                                <w:sz w:val="22"/>
                                <w:szCs w:val="22"/>
                              </w:rPr>
                              <w:t>for</w:t>
                            </w:r>
                            <w:r>
                              <w:rPr>
                                <w:sz w:val="22"/>
                                <w:szCs w:val="22"/>
                              </w:rPr>
                              <w:t xml:space="preserve"> statement to write a count-controlled loop. In Python, the </w:t>
                            </w:r>
                            <w:r>
                              <w:rPr>
                                <w:rFonts w:ascii="Courier New" w:hAnsi="Courier New" w:cs="Courier New"/>
                                <w:sz w:val="22"/>
                                <w:szCs w:val="22"/>
                              </w:rPr>
                              <w:t>for</w:t>
                            </w:r>
                            <w:r>
                              <w:rPr>
                                <w:sz w:val="22"/>
                                <w:szCs w:val="22"/>
                              </w:rPr>
                              <w:t xml:space="preserve"> statement is designed to work with a sequence of data items. When the statement executes, it iterates once for each item in the sequence. The general format is as follows:</w:t>
                            </w:r>
                          </w:p>
                          <w:p w14:paraId="2C7FC845" w14:textId="77777777" w:rsidR="00B67E41" w:rsidRDefault="00B67E41" w:rsidP="00B67E41">
                            <w:pPr>
                              <w:ind w:left="720"/>
                              <w:rPr>
                                <w:sz w:val="22"/>
                                <w:szCs w:val="22"/>
                              </w:rPr>
                            </w:pPr>
                          </w:p>
                          <w:p w14:paraId="3D32B83D" w14:textId="77777777" w:rsidR="00B67E41" w:rsidRDefault="00B67E41" w:rsidP="00B67E41">
                            <w:pPr>
                              <w:ind w:left="1440"/>
                              <w:rPr>
                                <w:rFonts w:ascii="Courier New" w:hAnsi="Courier New" w:cs="Courier New"/>
                                <w:sz w:val="20"/>
                                <w:szCs w:val="20"/>
                              </w:rPr>
                            </w:pPr>
                            <w:r>
                              <w:rPr>
                                <w:rFonts w:ascii="Courier New" w:hAnsi="Courier New" w:cs="Courier New"/>
                                <w:sz w:val="20"/>
                                <w:szCs w:val="20"/>
                              </w:rPr>
                              <w:t xml:space="preserve">for </w:t>
                            </w:r>
                            <w:r>
                              <w:rPr>
                                <w:rFonts w:ascii="Courier New" w:hAnsi="Courier New" w:cs="Courier New"/>
                                <w:i/>
                                <w:sz w:val="20"/>
                                <w:szCs w:val="20"/>
                              </w:rPr>
                              <w:t>variable</w:t>
                            </w:r>
                            <w:r>
                              <w:rPr>
                                <w:rFonts w:ascii="Courier New" w:hAnsi="Courier New" w:cs="Courier New"/>
                                <w:sz w:val="20"/>
                                <w:szCs w:val="20"/>
                              </w:rPr>
                              <w:t xml:space="preserve"> in [</w:t>
                            </w:r>
                            <w:r>
                              <w:rPr>
                                <w:rFonts w:ascii="Courier New" w:hAnsi="Courier New" w:cs="Courier New"/>
                                <w:i/>
                                <w:sz w:val="20"/>
                                <w:szCs w:val="20"/>
                              </w:rPr>
                              <w:t>value1</w:t>
                            </w:r>
                            <w:r>
                              <w:rPr>
                                <w:rFonts w:ascii="Courier New" w:hAnsi="Courier New" w:cs="Courier New"/>
                                <w:sz w:val="20"/>
                                <w:szCs w:val="20"/>
                              </w:rPr>
                              <w:t xml:space="preserve">, </w:t>
                            </w:r>
                            <w:r>
                              <w:rPr>
                                <w:rFonts w:ascii="Courier New" w:hAnsi="Courier New" w:cs="Courier New"/>
                                <w:i/>
                                <w:sz w:val="20"/>
                                <w:szCs w:val="20"/>
                              </w:rPr>
                              <w:t>value2</w:t>
                            </w:r>
                            <w:r>
                              <w:rPr>
                                <w:rFonts w:ascii="Courier New" w:hAnsi="Courier New" w:cs="Courier New"/>
                                <w:sz w:val="20"/>
                                <w:szCs w:val="20"/>
                              </w:rPr>
                              <w:t xml:space="preserve">, </w:t>
                            </w:r>
                            <w:r>
                              <w:rPr>
                                <w:i/>
                                <w:sz w:val="20"/>
                                <w:szCs w:val="20"/>
                              </w:rPr>
                              <w:t>etc.</w:t>
                            </w:r>
                            <w:r>
                              <w:rPr>
                                <w:rFonts w:ascii="Courier New" w:hAnsi="Courier New" w:cs="Courier New"/>
                                <w:sz w:val="20"/>
                                <w:szCs w:val="20"/>
                              </w:rPr>
                              <w:t>]:</w:t>
                            </w:r>
                          </w:p>
                          <w:p w14:paraId="5DD2C656" w14:textId="77777777" w:rsidR="00B67E41" w:rsidRDefault="00B67E41" w:rsidP="00B67E41">
                            <w:pPr>
                              <w:ind w:left="1440"/>
                              <w:rPr>
                                <w:rFonts w:ascii="Courier New" w:hAnsi="Courier New" w:cs="Courier New"/>
                                <w:i/>
                                <w:sz w:val="20"/>
                                <w:szCs w:val="20"/>
                              </w:rPr>
                            </w:pPr>
                            <w:r>
                              <w:rPr>
                                <w:rFonts w:ascii="Courier New" w:hAnsi="Courier New" w:cs="Courier New"/>
                                <w:sz w:val="20"/>
                                <w:szCs w:val="20"/>
                              </w:rPr>
                              <w:t xml:space="preserve">    </w:t>
                            </w:r>
                            <w:r>
                              <w:rPr>
                                <w:rFonts w:ascii="Courier New" w:hAnsi="Courier New" w:cs="Courier New"/>
                                <w:i/>
                                <w:sz w:val="20"/>
                                <w:szCs w:val="20"/>
                              </w:rPr>
                              <w:t>statement</w:t>
                            </w:r>
                          </w:p>
                          <w:p w14:paraId="7A0FCAB3" w14:textId="77777777" w:rsidR="00B67E41" w:rsidRDefault="00B67E41" w:rsidP="00B67E41">
                            <w:pPr>
                              <w:ind w:left="1440"/>
                              <w:rPr>
                                <w:rFonts w:ascii="Courier New" w:hAnsi="Courier New" w:cs="Courier New"/>
                                <w:i/>
                                <w:sz w:val="20"/>
                                <w:szCs w:val="20"/>
                              </w:rPr>
                            </w:pPr>
                            <w:r>
                              <w:rPr>
                                <w:rFonts w:ascii="Courier New" w:hAnsi="Courier New" w:cs="Courier New"/>
                                <w:sz w:val="20"/>
                                <w:szCs w:val="20"/>
                              </w:rPr>
                              <w:t xml:space="preserve">    </w:t>
                            </w:r>
                            <w:r>
                              <w:rPr>
                                <w:rFonts w:ascii="Courier New" w:hAnsi="Courier New" w:cs="Courier New"/>
                                <w:i/>
                                <w:sz w:val="20"/>
                                <w:szCs w:val="20"/>
                              </w:rPr>
                              <w:t>statement</w:t>
                            </w:r>
                          </w:p>
                          <w:p w14:paraId="4AE01FBA" w14:textId="77777777" w:rsidR="00B67E41" w:rsidRDefault="00B67E41" w:rsidP="00B67E41">
                            <w:pPr>
                              <w:ind w:left="144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i/>
                                <w:sz w:val="20"/>
                                <w:szCs w:val="20"/>
                              </w:rPr>
                              <w:t>etc.</w:t>
                            </w:r>
                          </w:p>
                          <w:p w14:paraId="132DEF3A" w14:textId="77777777" w:rsidR="00B67E41" w:rsidRDefault="00B67E41" w:rsidP="00B67E41">
                            <w:pPr>
                              <w:rPr>
                                <w:sz w:val="22"/>
                                <w:szCs w:val="22"/>
                              </w:rPr>
                            </w:pPr>
                            <w:r>
                              <w:rPr>
                                <w:sz w:val="22"/>
                                <w:szCs w:val="22"/>
                              </w:rPr>
                              <w:tab/>
                            </w:r>
                          </w:p>
                          <w:p w14:paraId="643F3093" w14:textId="77777777" w:rsidR="00B67E41" w:rsidRDefault="00B67E41" w:rsidP="00B67E41">
                            <w:pPr>
                              <w:ind w:firstLine="720"/>
                              <w:rPr>
                                <w:sz w:val="22"/>
                                <w:szCs w:val="22"/>
                                <w:u w:val="single"/>
                              </w:rPr>
                            </w:pPr>
                            <w:r>
                              <w:rPr>
                                <w:sz w:val="22"/>
                                <w:szCs w:val="22"/>
                                <w:u w:val="single"/>
                              </w:rPr>
                              <w:t xml:space="preserve">Using the </w:t>
                            </w:r>
                            <w:r>
                              <w:rPr>
                                <w:rFonts w:ascii="Courier New" w:hAnsi="Courier New" w:cs="Courier New"/>
                                <w:sz w:val="22"/>
                                <w:szCs w:val="22"/>
                                <w:u w:val="single"/>
                              </w:rPr>
                              <w:t>range</w:t>
                            </w:r>
                            <w:r>
                              <w:rPr>
                                <w:sz w:val="22"/>
                                <w:szCs w:val="22"/>
                                <w:u w:val="single"/>
                              </w:rPr>
                              <w:t xml:space="preserve"> function</w:t>
                            </w:r>
                          </w:p>
                          <w:p w14:paraId="6737738E" w14:textId="77777777" w:rsidR="00B67E41" w:rsidRDefault="00B67E41" w:rsidP="00B67E41">
                            <w:pPr>
                              <w:rPr>
                                <w:b/>
                                <w:sz w:val="22"/>
                                <w:szCs w:val="22"/>
                              </w:rPr>
                            </w:pPr>
                          </w:p>
                          <w:p w14:paraId="55590DF7" w14:textId="77777777" w:rsidR="00B67E41" w:rsidRDefault="00B67E41" w:rsidP="00B67E41">
                            <w:pPr>
                              <w:ind w:left="720"/>
                              <w:rPr>
                                <w:sz w:val="22"/>
                                <w:szCs w:val="22"/>
                              </w:rPr>
                            </w:pPr>
                            <w:r>
                              <w:rPr>
                                <w:sz w:val="22"/>
                                <w:szCs w:val="22"/>
                              </w:rPr>
                              <w:t xml:space="preserve">When it is too cumbersome to print all the values to be displayed, Python has a </w:t>
                            </w:r>
                            <w:r>
                              <w:rPr>
                                <w:rFonts w:ascii="Courier New" w:hAnsi="Courier New" w:cs="Courier New"/>
                                <w:sz w:val="22"/>
                                <w:szCs w:val="22"/>
                              </w:rPr>
                              <w:t>range</w:t>
                            </w:r>
                            <w:r>
                              <w:rPr>
                                <w:sz w:val="22"/>
                                <w:szCs w:val="22"/>
                              </w:rPr>
                              <w:t xml:space="preserve"> function that can be used.  If you pass one argument to the </w:t>
                            </w:r>
                            <w:r>
                              <w:rPr>
                                <w:rFonts w:ascii="Courier New" w:hAnsi="Courier New" w:cs="Courier New"/>
                                <w:sz w:val="22"/>
                                <w:szCs w:val="22"/>
                              </w:rPr>
                              <w:t>range</w:t>
                            </w:r>
                            <w:r>
                              <w:rPr>
                                <w:sz w:val="22"/>
                                <w:szCs w:val="22"/>
                              </w:rPr>
                              <w:t xml:space="preserve"> function, that argument is used as the ending limit of the list. If you pass two arguments to the </w:t>
                            </w:r>
                            <w:r>
                              <w:rPr>
                                <w:rFonts w:ascii="Courier New" w:hAnsi="Courier New" w:cs="Courier New"/>
                                <w:sz w:val="22"/>
                                <w:szCs w:val="22"/>
                              </w:rPr>
                              <w:t>range</w:t>
                            </w:r>
                            <w:r>
                              <w:rPr>
                                <w:sz w:val="22"/>
                                <w:szCs w:val="22"/>
                              </w:rPr>
                              <w:t xml:space="preserve"> function, the first argument is used as the starting value of the list and the second argument is used as the ending limit. Here are two examples:</w:t>
                            </w:r>
                          </w:p>
                          <w:p w14:paraId="54798E7A" w14:textId="77777777" w:rsidR="00B67E41" w:rsidRDefault="00B67E41" w:rsidP="00B67E41">
                            <w:pPr>
                              <w:ind w:left="720"/>
                              <w:rPr>
                                <w:sz w:val="22"/>
                                <w:szCs w:val="22"/>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80"/>
                              <w:gridCol w:w="3780"/>
                            </w:tblGrid>
                            <w:tr w:rsidR="00B67E41" w14:paraId="6AE913C9" w14:textId="77777777">
                              <w:tc>
                                <w:tcPr>
                                  <w:tcW w:w="3780" w:type="dxa"/>
                                  <w:tcBorders>
                                    <w:top w:val="single" w:sz="4" w:space="0" w:color="auto"/>
                                    <w:left w:val="single" w:sz="4" w:space="0" w:color="auto"/>
                                    <w:bottom w:val="single" w:sz="4" w:space="0" w:color="auto"/>
                                    <w:right w:val="single" w:sz="4" w:space="0" w:color="auto"/>
                                  </w:tcBorders>
                                </w:tcPr>
                                <w:p w14:paraId="565BBEAD" w14:textId="77777777" w:rsidR="00B67E41" w:rsidRDefault="00B67E41">
                                  <w:pPr>
                                    <w:rPr>
                                      <w:rFonts w:ascii="Courier New" w:hAnsi="Courier New" w:cs="Courier New"/>
                                      <w:sz w:val="22"/>
                                      <w:szCs w:val="22"/>
                                    </w:rPr>
                                  </w:pPr>
                                  <w:r>
                                    <w:rPr>
                                      <w:rFonts w:ascii="Courier New" w:hAnsi="Courier New" w:cs="Courier New"/>
                                      <w:sz w:val="22"/>
                                      <w:szCs w:val="22"/>
                                    </w:rPr>
                                    <w:t>for num in range(5):</w:t>
                                  </w:r>
                                </w:p>
                                <w:p w14:paraId="18AEE351" w14:textId="77777777" w:rsidR="00B67E41" w:rsidRDefault="00B67E41">
                                  <w:pPr>
                                    <w:rPr>
                                      <w:rFonts w:ascii="Courier New" w:hAnsi="Courier New" w:cs="Courier New"/>
                                      <w:sz w:val="22"/>
                                      <w:szCs w:val="22"/>
                                    </w:rPr>
                                  </w:pPr>
                                  <w:r>
                                    <w:rPr>
                                      <w:rFonts w:ascii="Courier New" w:hAnsi="Courier New" w:cs="Courier New"/>
                                      <w:sz w:val="22"/>
                                      <w:szCs w:val="22"/>
                                    </w:rPr>
                                    <w:t xml:space="preserve">    print num</w:t>
                                  </w:r>
                                </w:p>
                                <w:p w14:paraId="0853668F" w14:textId="77777777" w:rsidR="00B67E41" w:rsidRDefault="00B67E41">
                                  <w:pPr>
                                    <w:rPr>
                                      <w:rFonts w:ascii="Courier New" w:hAnsi="Courier New" w:cs="Courier New"/>
                                      <w:sz w:val="22"/>
                                      <w:szCs w:val="22"/>
                                    </w:rPr>
                                  </w:pPr>
                                </w:p>
                                <w:p w14:paraId="02921E0C" w14:textId="77777777" w:rsidR="00B67E41" w:rsidRDefault="00B67E41">
                                  <w:pPr>
                                    <w:rPr>
                                      <w:sz w:val="22"/>
                                      <w:szCs w:val="22"/>
                                    </w:rPr>
                                  </w:pPr>
                                  <w:r>
                                    <w:rPr>
                                      <w:sz w:val="22"/>
                                      <w:szCs w:val="22"/>
                                    </w:rPr>
                                    <w:t>This code will display the following:</w:t>
                                  </w:r>
                                </w:p>
                                <w:p w14:paraId="3A975846" w14:textId="77777777" w:rsidR="00B67E41" w:rsidRDefault="00B67E41">
                                  <w:pPr>
                                    <w:rPr>
                                      <w:rFonts w:ascii="Courier New" w:hAnsi="Courier New" w:cs="Courier New"/>
                                      <w:sz w:val="22"/>
                                      <w:szCs w:val="22"/>
                                    </w:rPr>
                                  </w:pPr>
                                  <w:r>
                                    <w:rPr>
                                      <w:rFonts w:ascii="Courier New" w:hAnsi="Courier New" w:cs="Courier New"/>
                                      <w:sz w:val="22"/>
                                      <w:szCs w:val="22"/>
                                    </w:rPr>
                                    <w:tab/>
                                  </w:r>
                                </w:p>
                                <w:p w14:paraId="5B224BD3" w14:textId="77777777" w:rsidR="00B67E41" w:rsidRDefault="00B67E41">
                                  <w:pPr>
                                    <w:rPr>
                                      <w:rFonts w:ascii="Courier New" w:hAnsi="Courier New" w:cs="Courier New"/>
                                      <w:sz w:val="22"/>
                                      <w:szCs w:val="22"/>
                                    </w:rPr>
                                  </w:pPr>
                                  <w:r>
                                    <w:rPr>
                                      <w:rFonts w:ascii="Courier New" w:hAnsi="Courier New" w:cs="Courier New"/>
                                      <w:sz w:val="22"/>
                                      <w:szCs w:val="22"/>
                                    </w:rPr>
                                    <w:tab/>
                                    <w:t>0</w:t>
                                  </w:r>
                                </w:p>
                                <w:p w14:paraId="4DC3B8B1" w14:textId="77777777" w:rsidR="00B67E41" w:rsidRDefault="00B67E41">
                                  <w:pPr>
                                    <w:rPr>
                                      <w:rFonts w:ascii="Courier New" w:hAnsi="Courier New" w:cs="Courier New"/>
                                      <w:sz w:val="22"/>
                                      <w:szCs w:val="22"/>
                                    </w:rPr>
                                  </w:pPr>
                                  <w:r>
                                    <w:rPr>
                                      <w:rFonts w:ascii="Courier New" w:hAnsi="Courier New" w:cs="Courier New"/>
                                      <w:sz w:val="22"/>
                                      <w:szCs w:val="22"/>
                                    </w:rPr>
                                    <w:tab/>
                                    <w:t>1</w:t>
                                  </w:r>
                                </w:p>
                                <w:p w14:paraId="68912C60" w14:textId="77777777" w:rsidR="00B67E41" w:rsidRDefault="00B67E41">
                                  <w:pPr>
                                    <w:rPr>
                                      <w:rFonts w:ascii="Courier New" w:hAnsi="Courier New" w:cs="Courier New"/>
                                      <w:sz w:val="22"/>
                                      <w:szCs w:val="22"/>
                                    </w:rPr>
                                  </w:pPr>
                                  <w:r>
                                    <w:rPr>
                                      <w:rFonts w:ascii="Courier New" w:hAnsi="Courier New" w:cs="Courier New"/>
                                      <w:sz w:val="22"/>
                                      <w:szCs w:val="22"/>
                                    </w:rPr>
                                    <w:tab/>
                                    <w:t>2</w:t>
                                  </w:r>
                                </w:p>
                                <w:p w14:paraId="2460430E" w14:textId="77777777" w:rsidR="00B67E41" w:rsidRDefault="00B67E41">
                                  <w:pPr>
                                    <w:rPr>
                                      <w:rFonts w:ascii="Courier New" w:hAnsi="Courier New" w:cs="Courier New"/>
                                      <w:sz w:val="22"/>
                                      <w:szCs w:val="22"/>
                                    </w:rPr>
                                  </w:pPr>
                                  <w:r>
                                    <w:rPr>
                                      <w:rFonts w:ascii="Courier New" w:hAnsi="Courier New" w:cs="Courier New"/>
                                      <w:sz w:val="22"/>
                                      <w:szCs w:val="22"/>
                                    </w:rPr>
                                    <w:tab/>
                                    <w:t>3</w:t>
                                  </w:r>
                                </w:p>
                                <w:p w14:paraId="1BF9444F" w14:textId="77777777" w:rsidR="00B67E41" w:rsidRDefault="00B67E41">
                                  <w:pPr>
                                    <w:rPr>
                                      <w:rFonts w:ascii="Courier New" w:hAnsi="Courier New" w:cs="Courier New"/>
                                      <w:sz w:val="22"/>
                                      <w:szCs w:val="22"/>
                                    </w:rPr>
                                  </w:pPr>
                                  <w:r>
                                    <w:rPr>
                                      <w:rFonts w:ascii="Courier New" w:hAnsi="Courier New" w:cs="Courier New"/>
                                      <w:sz w:val="22"/>
                                      <w:szCs w:val="22"/>
                                    </w:rPr>
                                    <w:tab/>
                                    <w:t>4</w:t>
                                  </w:r>
                                </w:p>
                                <w:p w14:paraId="44BE4478" w14:textId="77777777" w:rsidR="00B67E41" w:rsidRDefault="00B67E41">
                                  <w:pPr>
                                    <w:rPr>
                                      <w:sz w:val="22"/>
                                      <w:szCs w:val="22"/>
                                    </w:rPr>
                                  </w:pPr>
                                </w:p>
                              </w:tc>
                              <w:tc>
                                <w:tcPr>
                                  <w:tcW w:w="3780" w:type="dxa"/>
                                  <w:tcBorders>
                                    <w:top w:val="single" w:sz="4" w:space="0" w:color="auto"/>
                                    <w:left w:val="single" w:sz="4" w:space="0" w:color="auto"/>
                                    <w:bottom w:val="single" w:sz="4" w:space="0" w:color="auto"/>
                                    <w:right w:val="single" w:sz="4" w:space="0" w:color="auto"/>
                                  </w:tcBorders>
                                </w:tcPr>
                                <w:p w14:paraId="52558B28" w14:textId="77777777" w:rsidR="00B67E41" w:rsidRDefault="00B67E41">
                                  <w:pPr>
                                    <w:rPr>
                                      <w:rFonts w:ascii="Courier New" w:hAnsi="Courier New" w:cs="Courier New"/>
                                      <w:sz w:val="22"/>
                                      <w:szCs w:val="22"/>
                                    </w:rPr>
                                  </w:pPr>
                                  <w:r>
                                    <w:rPr>
                                      <w:rFonts w:ascii="Courier New" w:hAnsi="Courier New" w:cs="Courier New"/>
                                      <w:sz w:val="22"/>
                                      <w:szCs w:val="22"/>
                                    </w:rPr>
                                    <w:t>for num in range(1, 5):</w:t>
                                  </w:r>
                                </w:p>
                                <w:p w14:paraId="36C85606" w14:textId="77777777" w:rsidR="00B67E41" w:rsidRDefault="00B67E41">
                                  <w:pPr>
                                    <w:rPr>
                                      <w:rFonts w:ascii="Courier New" w:hAnsi="Courier New" w:cs="Courier New"/>
                                      <w:sz w:val="22"/>
                                      <w:szCs w:val="22"/>
                                    </w:rPr>
                                  </w:pPr>
                                  <w:r>
                                    <w:rPr>
                                      <w:rFonts w:ascii="Courier New" w:hAnsi="Courier New" w:cs="Courier New"/>
                                      <w:sz w:val="22"/>
                                      <w:szCs w:val="22"/>
                                    </w:rPr>
                                    <w:t xml:space="preserve">    print num</w:t>
                                  </w:r>
                                </w:p>
                                <w:p w14:paraId="3E98EB83" w14:textId="77777777" w:rsidR="00B67E41" w:rsidRDefault="00B67E41">
                                  <w:pPr>
                                    <w:rPr>
                                      <w:sz w:val="22"/>
                                      <w:szCs w:val="22"/>
                                    </w:rPr>
                                  </w:pPr>
                                </w:p>
                                <w:p w14:paraId="0B8FD76F" w14:textId="77777777" w:rsidR="00B67E41" w:rsidRDefault="00B67E41">
                                  <w:pPr>
                                    <w:rPr>
                                      <w:sz w:val="22"/>
                                      <w:szCs w:val="22"/>
                                    </w:rPr>
                                  </w:pPr>
                                  <w:r>
                                    <w:rPr>
                                      <w:sz w:val="22"/>
                                      <w:szCs w:val="22"/>
                                    </w:rPr>
                                    <w:t>This code will display the following:</w:t>
                                  </w:r>
                                </w:p>
                                <w:p w14:paraId="284884CF" w14:textId="77777777" w:rsidR="00B67E41" w:rsidRDefault="00B67E41">
                                  <w:pPr>
                                    <w:rPr>
                                      <w:sz w:val="22"/>
                                      <w:szCs w:val="22"/>
                                    </w:rPr>
                                  </w:pPr>
                                </w:p>
                                <w:p w14:paraId="011BB79E" w14:textId="77777777" w:rsidR="00B67E41" w:rsidRDefault="00B67E41">
                                  <w:pPr>
                                    <w:rPr>
                                      <w:rFonts w:ascii="Courier New" w:hAnsi="Courier New" w:cs="Courier New"/>
                                      <w:sz w:val="22"/>
                                      <w:szCs w:val="22"/>
                                    </w:rPr>
                                  </w:pPr>
                                  <w:r>
                                    <w:rPr>
                                      <w:rFonts w:ascii="Courier New" w:hAnsi="Courier New" w:cs="Courier New"/>
                                      <w:sz w:val="22"/>
                                      <w:szCs w:val="22"/>
                                    </w:rPr>
                                    <w:t>1</w:t>
                                  </w:r>
                                </w:p>
                                <w:p w14:paraId="1F5FE7A4" w14:textId="77777777" w:rsidR="00B67E41" w:rsidRDefault="00B67E41">
                                  <w:pPr>
                                    <w:rPr>
                                      <w:rFonts w:ascii="Courier New" w:hAnsi="Courier New" w:cs="Courier New"/>
                                      <w:sz w:val="22"/>
                                      <w:szCs w:val="22"/>
                                    </w:rPr>
                                  </w:pPr>
                                  <w:r>
                                    <w:rPr>
                                      <w:rFonts w:ascii="Courier New" w:hAnsi="Courier New" w:cs="Courier New"/>
                                      <w:sz w:val="22"/>
                                      <w:szCs w:val="22"/>
                                    </w:rPr>
                                    <w:t>2</w:t>
                                  </w:r>
                                </w:p>
                                <w:p w14:paraId="3D463DBF" w14:textId="77777777" w:rsidR="00B67E41" w:rsidRDefault="00B67E41">
                                  <w:pPr>
                                    <w:rPr>
                                      <w:rFonts w:ascii="Courier New" w:hAnsi="Courier New" w:cs="Courier New"/>
                                      <w:sz w:val="22"/>
                                      <w:szCs w:val="22"/>
                                    </w:rPr>
                                  </w:pPr>
                                  <w:r>
                                    <w:rPr>
                                      <w:rFonts w:ascii="Courier New" w:hAnsi="Courier New" w:cs="Courier New"/>
                                      <w:sz w:val="22"/>
                                      <w:szCs w:val="22"/>
                                    </w:rPr>
                                    <w:t>3</w:t>
                                  </w:r>
                                </w:p>
                                <w:p w14:paraId="4ABB8C16" w14:textId="77777777" w:rsidR="00B67E41" w:rsidRDefault="00B67E41">
                                  <w:pPr>
                                    <w:rPr>
                                      <w:rFonts w:ascii="Courier New" w:hAnsi="Courier New" w:cs="Courier New"/>
                                      <w:sz w:val="22"/>
                                      <w:szCs w:val="22"/>
                                    </w:rPr>
                                  </w:pPr>
                                  <w:r>
                                    <w:rPr>
                                      <w:rFonts w:ascii="Courier New" w:hAnsi="Courier New" w:cs="Courier New"/>
                                      <w:sz w:val="22"/>
                                      <w:szCs w:val="22"/>
                                    </w:rPr>
                                    <w:t>4</w:t>
                                  </w:r>
                                </w:p>
                                <w:p w14:paraId="17F9F2EC" w14:textId="77777777" w:rsidR="00B67E41" w:rsidRDefault="00B67E41">
                                  <w:pPr>
                                    <w:rPr>
                                      <w:sz w:val="22"/>
                                      <w:szCs w:val="22"/>
                                    </w:rPr>
                                  </w:pPr>
                                </w:p>
                              </w:tc>
                            </w:tr>
                          </w:tbl>
                          <w:p w14:paraId="0AA8EDE0" w14:textId="77777777" w:rsidR="00B67E41" w:rsidRDefault="00B67E41" w:rsidP="00B67E41">
                            <w:pPr>
                              <w:ind w:left="720"/>
                              <w:rPr>
                                <w:sz w:val="22"/>
                                <w:szCs w:val="22"/>
                              </w:rPr>
                            </w:pPr>
                          </w:p>
                          <w:p w14:paraId="0DBA5490" w14:textId="77777777" w:rsidR="00B67E41" w:rsidRDefault="00B67E41" w:rsidP="00B67E41">
                            <w:pPr>
                              <w:ind w:firstLine="720"/>
                              <w:rPr>
                                <w:sz w:val="22"/>
                                <w:szCs w:val="22"/>
                                <w:u w:val="single"/>
                              </w:rPr>
                            </w:pPr>
                            <w:r>
                              <w:rPr>
                                <w:sz w:val="22"/>
                                <w:szCs w:val="22"/>
                                <w:u w:val="single"/>
                              </w:rPr>
                              <w:t>Letting the User Control the Number of Iterations</w:t>
                            </w:r>
                          </w:p>
                          <w:p w14:paraId="404AD5E7" w14:textId="77777777" w:rsidR="00B67E41" w:rsidRDefault="00B67E41" w:rsidP="00B67E41">
                            <w:pPr>
                              <w:ind w:firstLine="720"/>
                              <w:rPr>
                                <w:sz w:val="22"/>
                                <w:szCs w:val="22"/>
                                <w:u w:val="single"/>
                              </w:rPr>
                            </w:pPr>
                          </w:p>
                          <w:p w14:paraId="11FCE499" w14:textId="77777777" w:rsidR="00B67E41" w:rsidRDefault="00B67E41" w:rsidP="00B67E41">
                            <w:pPr>
                              <w:ind w:left="720"/>
                              <w:rPr>
                                <w:rStyle w:val="PageNumber"/>
                              </w:rPr>
                            </w:pPr>
                            <w:r>
                              <w:rPr>
                                <w:sz w:val="22"/>
                                <w:szCs w:val="22"/>
                              </w:rPr>
                              <w:t>Sometimes the programmer needs to let the user control the number of times that a loop iterates.  This is done by first letting</w:t>
                            </w:r>
                            <w:r>
                              <w:rPr>
                                <w:rStyle w:val="PageNumber"/>
                                <w:sz w:val="22"/>
                                <w:szCs w:val="22"/>
                              </w:rPr>
                              <w:t xml:space="preserve"> the user enter how many times they want their loop to execute.  Then, the range function is used to control the iterations.  It is important to use the starting value of 0 for the loop to execute the exact number of times.  The general format is as follows:</w:t>
                            </w:r>
                          </w:p>
                          <w:p w14:paraId="2DDA87B7" w14:textId="77777777" w:rsidR="00B67E41" w:rsidRDefault="00B67E41" w:rsidP="00B67E41">
                            <w:pPr>
                              <w:ind w:left="720"/>
                              <w:rPr>
                                <w:rStyle w:val="PageNumber"/>
                                <w:sz w:val="22"/>
                                <w:szCs w:val="22"/>
                              </w:rPr>
                            </w:pPr>
                          </w:p>
                          <w:p w14:paraId="339551EC" w14:textId="77777777" w:rsidR="00B67E41" w:rsidRDefault="00B67E41" w:rsidP="00B67E41">
                            <w:pPr>
                              <w:ind w:left="1440"/>
                              <w:rPr>
                                <w:rStyle w:val="PageNumber"/>
                                <w:rFonts w:ascii="Courier New" w:hAnsi="Courier New"/>
                                <w:sz w:val="20"/>
                                <w:szCs w:val="20"/>
                              </w:rPr>
                            </w:pPr>
                            <w:r>
                              <w:rPr>
                                <w:rStyle w:val="PageNumber"/>
                                <w:rFonts w:ascii="Courier New" w:hAnsi="Courier New"/>
                                <w:sz w:val="20"/>
                                <w:szCs w:val="20"/>
                              </w:rPr>
                              <w:t>number = int(input('How many iterations do you want: '))</w:t>
                            </w:r>
                          </w:p>
                          <w:p w14:paraId="0274876E" w14:textId="77777777" w:rsidR="00B67E41" w:rsidRDefault="00B67E41" w:rsidP="00B67E41">
                            <w:pPr>
                              <w:ind w:left="1440"/>
                              <w:rPr>
                                <w:rStyle w:val="PageNumber"/>
                                <w:rFonts w:ascii="Courier New" w:hAnsi="Courier New"/>
                                <w:sz w:val="20"/>
                                <w:szCs w:val="20"/>
                              </w:rPr>
                            </w:pPr>
                          </w:p>
                          <w:p w14:paraId="4B7C3F62" w14:textId="77777777" w:rsidR="00B67E41" w:rsidRDefault="00B67E41" w:rsidP="00B67E41">
                            <w:pPr>
                              <w:ind w:left="720" w:firstLine="720"/>
                              <w:rPr>
                                <w:rStyle w:val="PageNumber"/>
                                <w:rFonts w:ascii="Courier New" w:hAnsi="Courier New"/>
                                <w:sz w:val="20"/>
                                <w:szCs w:val="20"/>
                              </w:rPr>
                            </w:pPr>
                            <w:r>
                              <w:rPr>
                                <w:rStyle w:val="PageNumber"/>
                                <w:rFonts w:ascii="Courier New" w:hAnsi="Courier New"/>
                                <w:sz w:val="20"/>
                                <w:szCs w:val="20"/>
                              </w:rPr>
                              <w:t>for counter in range(0, number):</w:t>
                            </w:r>
                          </w:p>
                          <w:p w14:paraId="789863D3" w14:textId="77777777" w:rsidR="00B67E41" w:rsidRDefault="00B67E41" w:rsidP="00B67E41">
                            <w:pPr>
                              <w:ind w:left="720" w:firstLine="720"/>
                              <w:rPr>
                                <w:rStyle w:val="PageNumber"/>
                                <w:rFonts w:ascii="Courier New" w:hAnsi="Courier New"/>
                                <w:i/>
                                <w:sz w:val="20"/>
                                <w:szCs w:val="20"/>
                              </w:rPr>
                            </w:pPr>
                            <w:r>
                              <w:rPr>
                                <w:rStyle w:val="PageNumber"/>
                                <w:rFonts w:ascii="Courier New" w:hAnsi="Courier New"/>
                                <w:i/>
                                <w:sz w:val="20"/>
                                <w:szCs w:val="20"/>
                              </w:rPr>
                              <w:tab/>
                              <w:t>Statements…</w:t>
                            </w:r>
                          </w:p>
                          <w:p w14:paraId="093A829A" w14:textId="77777777" w:rsidR="00B67E41" w:rsidRDefault="00B67E41" w:rsidP="00B67E41">
                            <w:pPr>
                              <w:ind w:left="720" w:firstLine="720"/>
                              <w:rPr>
                                <w:rStyle w:val="PageNumber"/>
                                <w:rFonts w:ascii="Courier New" w:hAnsi="Courier New"/>
                                <w:i/>
                                <w:sz w:val="20"/>
                                <w:szCs w:val="20"/>
                              </w:rPr>
                            </w:pPr>
                            <w:r>
                              <w:rPr>
                                <w:rStyle w:val="PageNumber"/>
                                <w:rFonts w:ascii="Courier New" w:hAnsi="Courier New"/>
                                <w:i/>
                                <w:sz w:val="20"/>
                                <w:szCs w:val="20"/>
                              </w:rPr>
                              <w:tab/>
                              <w:t>Statements…</w:t>
                            </w:r>
                          </w:p>
                          <w:p w14:paraId="24B1059E" w14:textId="77777777" w:rsidR="00B67E41" w:rsidRDefault="00B67E41" w:rsidP="00B67E41">
                            <w:pPr>
                              <w:ind w:left="720"/>
                              <w:rPr>
                                <w:sz w:val="22"/>
                                <w:szCs w:val="22"/>
                              </w:rPr>
                            </w:pPr>
                          </w:p>
                          <w:p w14:paraId="363156AA" w14:textId="77777777" w:rsidR="00B67E41" w:rsidRDefault="00B67E41" w:rsidP="00B67E41">
                            <w:pPr>
                              <w:rPr>
                                <w:sz w:val="22"/>
                                <w:szCs w:val="22"/>
                              </w:rPr>
                            </w:pPr>
                          </w:p>
                          <w:p w14:paraId="1DD6908D" w14:textId="77777777" w:rsidR="00B67E41" w:rsidRDefault="00B67E41" w:rsidP="00B67E41">
                            <w:pPr>
                              <w:rPr>
                                <w:sz w:val="22"/>
                                <w:szCs w:val="22"/>
                              </w:rPr>
                            </w:pPr>
                          </w:p>
                          <w:p w14:paraId="4B742E10" w14:textId="77777777" w:rsidR="00B67E41" w:rsidRDefault="00B67E41" w:rsidP="00B67E41">
                            <w:pPr>
                              <w:rPr>
                                <w:sz w:val="22"/>
                                <w:szCs w:val="22"/>
                              </w:rPr>
                            </w:pP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2FD2DD5" id="_x0000_t202" coordsize="21600,21600" o:spt="202" path="m,l,21600r21600,l21600,xe">
                <v:stroke joinstyle="miter"/>
                <v:path gradientshapeok="t" o:connecttype="rect"/>
              </v:shapetype>
              <v:shape id="Text Box 3" o:spid="_x0000_s1026" type="#_x0000_t202" style="position:absolute;margin-left:0;margin-top:29.9pt;width:530.25pt;height:581.35pt;z-index:2516582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" fillcolor="silver">
                <v:textbox>
                  <w:txbxContent>
                    <w:p w14:paraId="04AC73D8" w14:textId="77777777" w:rsidR="00B67E41" w:rsidRDefault="00B67E41" w:rsidP="00B67E41">
                      <w:pPr>
                        <w:rPr>
                          <w:sz w:val="22"/>
                          <w:szCs w:val="22"/>
                        </w:rPr>
                      </w:pPr>
                      <w:r>
                        <w:rPr>
                          <w:sz w:val="22"/>
                          <w:szCs w:val="22"/>
                        </w:rPr>
                        <w:t>Critical Review</w:t>
                      </w:r>
                    </w:p>
                    <w:p w14:paraId="66E4CD07" w14:textId="77777777" w:rsidR="00B67E41" w:rsidRDefault="00B67E41" w:rsidP="00B67E41">
                      <w:pPr>
                        <w:ind w:left="495"/>
                        <w:rPr>
                          <w:sz w:val="22"/>
                          <w:szCs w:val="22"/>
                        </w:rPr>
                      </w:pPr>
                    </w:p>
                    <w:p w14:paraId="729A8225" w14:textId="77777777" w:rsidR="00B67E41" w:rsidRDefault="00B67E41" w:rsidP="00B67E41">
                      <w:pPr>
                        <w:ind w:left="720"/>
                        <w:rPr>
                          <w:sz w:val="22"/>
                          <w:szCs w:val="22"/>
                        </w:rPr>
                      </w:pPr>
                      <w:r>
                        <w:rPr>
                          <w:sz w:val="22"/>
                          <w:szCs w:val="22"/>
                        </w:rPr>
                        <w:t xml:space="preserve">You use the </w:t>
                      </w:r>
                      <w:r>
                        <w:rPr>
                          <w:rFonts w:ascii="Courier New" w:hAnsi="Courier New" w:cs="Courier New"/>
                          <w:sz w:val="22"/>
                          <w:szCs w:val="22"/>
                        </w:rPr>
                        <w:t>for</w:t>
                      </w:r>
                      <w:r>
                        <w:rPr>
                          <w:sz w:val="22"/>
                          <w:szCs w:val="22"/>
                        </w:rPr>
                        <w:t xml:space="preserve"> statement to write a count-controlled loop. In Python, the </w:t>
                      </w:r>
                      <w:r>
                        <w:rPr>
                          <w:rFonts w:ascii="Courier New" w:hAnsi="Courier New" w:cs="Courier New"/>
                          <w:sz w:val="22"/>
                          <w:szCs w:val="22"/>
                        </w:rPr>
                        <w:t>for</w:t>
                      </w:r>
                      <w:r>
                        <w:rPr>
                          <w:sz w:val="22"/>
                          <w:szCs w:val="22"/>
                        </w:rPr>
                        <w:t xml:space="preserve"> statement is designed to work with a sequence of data items. When the statement executes, it iterates once for each item in the sequence. The general format is as follows:</w:t>
                      </w:r>
                    </w:p>
                    <w:p w14:paraId="2C7FC845" w14:textId="77777777" w:rsidR="00B67E41" w:rsidRDefault="00B67E41" w:rsidP="00B67E41">
                      <w:pPr>
                        <w:ind w:left="720"/>
                        <w:rPr>
                          <w:sz w:val="22"/>
                          <w:szCs w:val="22"/>
                        </w:rPr>
                      </w:pPr>
                    </w:p>
                    <w:p w14:paraId="3D32B83D" w14:textId="77777777" w:rsidR="00B67E41" w:rsidRDefault="00B67E41" w:rsidP="00B67E41">
                      <w:pPr>
                        <w:ind w:left="1440"/>
                        <w:rPr>
                          <w:rFonts w:ascii="Courier New" w:hAnsi="Courier New" w:cs="Courier New"/>
                          <w:sz w:val="20"/>
                          <w:szCs w:val="20"/>
                        </w:rPr>
                      </w:pPr>
                      <w:r>
                        <w:rPr>
                          <w:rFonts w:ascii="Courier New" w:hAnsi="Courier New" w:cs="Courier New"/>
                          <w:sz w:val="20"/>
                          <w:szCs w:val="20"/>
                        </w:rPr>
                        <w:t xml:space="preserve">for </w:t>
                      </w:r>
                      <w:r>
                        <w:rPr>
                          <w:rFonts w:ascii="Courier New" w:hAnsi="Courier New" w:cs="Courier New"/>
                          <w:i/>
                          <w:sz w:val="20"/>
                          <w:szCs w:val="20"/>
                        </w:rPr>
                        <w:t>variable</w:t>
                      </w:r>
                      <w:r>
                        <w:rPr>
                          <w:rFonts w:ascii="Courier New" w:hAnsi="Courier New" w:cs="Courier New"/>
                          <w:sz w:val="20"/>
                          <w:szCs w:val="20"/>
                        </w:rPr>
                        <w:t xml:space="preserve"> in [</w:t>
                      </w:r>
                      <w:r>
                        <w:rPr>
                          <w:rFonts w:ascii="Courier New" w:hAnsi="Courier New" w:cs="Courier New"/>
                          <w:i/>
                          <w:sz w:val="20"/>
                          <w:szCs w:val="20"/>
                        </w:rPr>
                        <w:t>value1</w:t>
                      </w:r>
                      <w:r>
                        <w:rPr>
                          <w:rFonts w:ascii="Courier New" w:hAnsi="Courier New" w:cs="Courier New"/>
                          <w:sz w:val="20"/>
                          <w:szCs w:val="20"/>
                        </w:rPr>
                        <w:t xml:space="preserve">, </w:t>
                      </w:r>
                      <w:r>
                        <w:rPr>
                          <w:rFonts w:ascii="Courier New" w:hAnsi="Courier New" w:cs="Courier New"/>
                          <w:i/>
                          <w:sz w:val="20"/>
                          <w:szCs w:val="20"/>
                        </w:rPr>
                        <w:t>value2</w:t>
                      </w:r>
                      <w:r>
                        <w:rPr>
                          <w:rFonts w:ascii="Courier New" w:hAnsi="Courier New" w:cs="Courier New"/>
                          <w:sz w:val="20"/>
                          <w:szCs w:val="20"/>
                        </w:rPr>
                        <w:t xml:space="preserve">, </w:t>
                      </w:r>
                      <w:r>
                        <w:rPr>
                          <w:i/>
                          <w:sz w:val="20"/>
                          <w:szCs w:val="20"/>
                        </w:rPr>
                        <w:t>etc.</w:t>
                      </w:r>
                      <w:r>
                        <w:rPr>
                          <w:rFonts w:ascii="Courier New" w:hAnsi="Courier New" w:cs="Courier New"/>
                          <w:sz w:val="20"/>
                          <w:szCs w:val="20"/>
                        </w:rPr>
                        <w:t>]:</w:t>
                      </w:r>
                    </w:p>
                    <w:p w14:paraId="5DD2C656" w14:textId="77777777" w:rsidR="00B67E41" w:rsidRDefault="00B67E41" w:rsidP="00B67E41">
                      <w:pPr>
                        <w:ind w:left="1440"/>
                        <w:rPr>
                          <w:rFonts w:ascii="Courier New" w:hAnsi="Courier New" w:cs="Courier New"/>
                          <w:i/>
                          <w:sz w:val="20"/>
                          <w:szCs w:val="20"/>
                        </w:rPr>
                      </w:pPr>
                      <w:r>
                        <w:rPr>
                          <w:rFonts w:ascii="Courier New" w:hAnsi="Courier New" w:cs="Courier New"/>
                          <w:sz w:val="20"/>
                          <w:szCs w:val="20"/>
                        </w:rPr>
                        <w:t xml:space="preserve">    </w:t>
                      </w:r>
                      <w:r>
                        <w:rPr>
                          <w:rFonts w:ascii="Courier New" w:hAnsi="Courier New" w:cs="Courier New"/>
                          <w:i/>
                          <w:sz w:val="20"/>
                          <w:szCs w:val="20"/>
                        </w:rPr>
                        <w:t>statement</w:t>
                      </w:r>
                    </w:p>
                    <w:p w14:paraId="7A0FCAB3" w14:textId="77777777" w:rsidR="00B67E41" w:rsidRDefault="00B67E41" w:rsidP="00B67E41">
                      <w:pPr>
                        <w:ind w:left="1440"/>
                        <w:rPr>
                          <w:rFonts w:ascii="Courier New" w:hAnsi="Courier New" w:cs="Courier New"/>
                          <w:i/>
                          <w:sz w:val="20"/>
                          <w:szCs w:val="20"/>
                        </w:rPr>
                      </w:pPr>
                      <w:r>
                        <w:rPr>
                          <w:rFonts w:ascii="Courier New" w:hAnsi="Courier New" w:cs="Courier New"/>
                          <w:sz w:val="20"/>
                          <w:szCs w:val="20"/>
                        </w:rPr>
                        <w:t xml:space="preserve">    </w:t>
                      </w:r>
                      <w:r>
                        <w:rPr>
                          <w:rFonts w:ascii="Courier New" w:hAnsi="Courier New" w:cs="Courier New"/>
                          <w:i/>
                          <w:sz w:val="20"/>
                          <w:szCs w:val="20"/>
                        </w:rPr>
                        <w:t>statement</w:t>
                      </w:r>
                    </w:p>
                    <w:p w14:paraId="4AE01FBA" w14:textId="77777777" w:rsidR="00B67E41" w:rsidRDefault="00B67E41" w:rsidP="00B67E41">
                      <w:pPr>
                        <w:ind w:left="144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i/>
                          <w:sz w:val="20"/>
                          <w:szCs w:val="20"/>
                        </w:rPr>
                        <w:t>etc.</w:t>
                      </w:r>
                    </w:p>
                    <w:p w14:paraId="132DEF3A" w14:textId="77777777" w:rsidR="00B67E41" w:rsidRDefault="00B67E41" w:rsidP="00B67E41">
                      <w:pPr>
                        <w:rPr>
                          <w:sz w:val="22"/>
                          <w:szCs w:val="22"/>
                        </w:rPr>
                      </w:pPr>
                      <w:r>
                        <w:rPr>
                          <w:sz w:val="22"/>
                          <w:szCs w:val="22"/>
                        </w:rPr>
                        <w:tab/>
                      </w:r>
                    </w:p>
                    <w:p w14:paraId="643F3093" w14:textId="77777777" w:rsidR="00B67E41" w:rsidRDefault="00B67E41" w:rsidP="00B67E41">
                      <w:pPr>
                        <w:ind w:firstLine="720"/>
                        <w:rPr>
                          <w:sz w:val="22"/>
                          <w:szCs w:val="22"/>
                          <w:u w:val="single"/>
                        </w:rPr>
                      </w:pPr>
                      <w:r>
                        <w:rPr>
                          <w:sz w:val="22"/>
                          <w:szCs w:val="22"/>
                          <w:u w:val="single"/>
                        </w:rPr>
                        <w:t xml:space="preserve">Using the </w:t>
                      </w:r>
                      <w:r>
                        <w:rPr>
                          <w:rFonts w:ascii="Courier New" w:hAnsi="Courier New" w:cs="Courier New"/>
                          <w:sz w:val="22"/>
                          <w:szCs w:val="22"/>
                          <w:u w:val="single"/>
                        </w:rPr>
                        <w:t>range</w:t>
                      </w:r>
                      <w:r>
                        <w:rPr>
                          <w:sz w:val="22"/>
                          <w:szCs w:val="22"/>
                          <w:u w:val="single"/>
                        </w:rPr>
                        <w:t xml:space="preserve"> function</w:t>
                      </w:r>
                    </w:p>
                    <w:p w14:paraId="6737738E" w14:textId="77777777" w:rsidR="00B67E41" w:rsidRDefault="00B67E41" w:rsidP="00B67E41">
                      <w:pPr>
                        <w:rPr>
                          <w:b/>
                          <w:sz w:val="22"/>
                          <w:szCs w:val="22"/>
                        </w:rPr>
                      </w:pPr>
                    </w:p>
                    <w:p w14:paraId="55590DF7" w14:textId="77777777" w:rsidR="00B67E41" w:rsidRDefault="00B67E41" w:rsidP="00B67E41">
                      <w:pPr>
                        <w:ind w:left="720"/>
                        <w:rPr>
                          <w:sz w:val="22"/>
                          <w:szCs w:val="22"/>
                        </w:rPr>
                      </w:pPr>
                      <w:r>
                        <w:rPr>
                          <w:sz w:val="22"/>
                          <w:szCs w:val="22"/>
                        </w:rPr>
                        <w:t xml:space="preserve">When it is too cumbersome to print all the values to be displayed, Python has a </w:t>
                      </w:r>
                      <w:r>
                        <w:rPr>
                          <w:rFonts w:ascii="Courier New" w:hAnsi="Courier New" w:cs="Courier New"/>
                          <w:sz w:val="22"/>
                          <w:szCs w:val="22"/>
                        </w:rPr>
                        <w:t>range</w:t>
                      </w:r>
                      <w:r>
                        <w:rPr>
                          <w:sz w:val="22"/>
                          <w:szCs w:val="22"/>
                        </w:rPr>
                        <w:t xml:space="preserve"> function that can be used.  If you pass one argument to the </w:t>
                      </w:r>
                      <w:r>
                        <w:rPr>
                          <w:rFonts w:ascii="Courier New" w:hAnsi="Courier New" w:cs="Courier New"/>
                          <w:sz w:val="22"/>
                          <w:szCs w:val="22"/>
                        </w:rPr>
                        <w:t>range</w:t>
                      </w:r>
                      <w:r>
                        <w:rPr>
                          <w:sz w:val="22"/>
                          <w:szCs w:val="22"/>
                        </w:rPr>
                        <w:t xml:space="preserve"> function, that argument is used as the ending limit of the list. If you pass two arguments to the </w:t>
                      </w:r>
                      <w:r>
                        <w:rPr>
                          <w:rFonts w:ascii="Courier New" w:hAnsi="Courier New" w:cs="Courier New"/>
                          <w:sz w:val="22"/>
                          <w:szCs w:val="22"/>
                        </w:rPr>
                        <w:t>range</w:t>
                      </w:r>
                      <w:r>
                        <w:rPr>
                          <w:sz w:val="22"/>
                          <w:szCs w:val="22"/>
                        </w:rPr>
                        <w:t xml:space="preserve"> function, the first argument is used as the starting value of the list and the second argument is used as the ending limit. Here are two examples:</w:t>
                      </w:r>
                    </w:p>
                    <w:p w14:paraId="54798E7A" w14:textId="77777777" w:rsidR="00B67E41" w:rsidRDefault="00B67E41" w:rsidP="00B67E41">
                      <w:pPr>
                        <w:ind w:left="720"/>
                        <w:rPr>
                          <w:sz w:val="22"/>
                          <w:szCs w:val="22"/>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80"/>
                        <w:gridCol w:w="3780"/>
                      </w:tblGrid>
                      <w:tr w:rsidR="00B67E41" w14:paraId="6AE913C9" w14:textId="77777777">
                        <w:tc>
                          <w:tcPr>
                            <w:tcW w:w="3780" w:type="dxa"/>
                            <w:tcBorders>
                              <w:top w:val="single" w:sz="4" w:space="0" w:color="auto"/>
                              <w:left w:val="single" w:sz="4" w:space="0" w:color="auto"/>
                              <w:bottom w:val="single" w:sz="4" w:space="0" w:color="auto"/>
                              <w:right w:val="single" w:sz="4" w:space="0" w:color="auto"/>
                            </w:tcBorders>
                          </w:tcPr>
                          <w:p w14:paraId="565BBEAD" w14:textId="77777777" w:rsidR="00B67E41" w:rsidRDefault="00B67E41">
                            <w:pPr>
                              <w:rPr>
                                <w:rFonts w:ascii="Courier New" w:hAnsi="Courier New" w:cs="Courier New"/>
                                <w:sz w:val="22"/>
                                <w:szCs w:val="22"/>
                              </w:rPr>
                            </w:pPr>
                            <w:r>
                              <w:rPr>
                                <w:rFonts w:ascii="Courier New" w:hAnsi="Courier New" w:cs="Courier New"/>
                                <w:sz w:val="22"/>
                                <w:szCs w:val="22"/>
                              </w:rPr>
                              <w:t>for num in range(5):</w:t>
                            </w:r>
                          </w:p>
                          <w:p w14:paraId="18AEE351" w14:textId="77777777" w:rsidR="00B67E41" w:rsidRDefault="00B67E41">
                            <w:pPr>
                              <w:rPr>
                                <w:rFonts w:ascii="Courier New" w:hAnsi="Courier New" w:cs="Courier New"/>
                                <w:sz w:val="22"/>
                                <w:szCs w:val="22"/>
                              </w:rPr>
                            </w:pPr>
                            <w:r>
                              <w:rPr>
                                <w:rFonts w:ascii="Courier New" w:hAnsi="Courier New" w:cs="Courier New"/>
                                <w:sz w:val="22"/>
                                <w:szCs w:val="22"/>
                              </w:rPr>
                              <w:t xml:space="preserve">    print num</w:t>
                            </w:r>
                          </w:p>
                          <w:p w14:paraId="0853668F" w14:textId="77777777" w:rsidR="00B67E41" w:rsidRDefault="00B67E41">
                            <w:pPr>
                              <w:rPr>
                                <w:rFonts w:ascii="Courier New" w:hAnsi="Courier New" w:cs="Courier New"/>
                                <w:sz w:val="22"/>
                                <w:szCs w:val="22"/>
                              </w:rPr>
                            </w:pPr>
                          </w:p>
                          <w:p w14:paraId="02921E0C" w14:textId="77777777" w:rsidR="00B67E41" w:rsidRDefault="00B67E41">
                            <w:pPr>
                              <w:rPr>
                                <w:sz w:val="22"/>
                                <w:szCs w:val="22"/>
                              </w:rPr>
                            </w:pPr>
                            <w:r>
                              <w:rPr>
                                <w:sz w:val="22"/>
                                <w:szCs w:val="22"/>
                              </w:rPr>
                              <w:t>This code will display the following:</w:t>
                            </w:r>
                          </w:p>
                          <w:p w14:paraId="3A975846" w14:textId="77777777" w:rsidR="00B67E41" w:rsidRDefault="00B67E41">
                            <w:pPr>
                              <w:rPr>
                                <w:rFonts w:ascii="Courier New" w:hAnsi="Courier New" w:cs="Courier New"/>
                                <w:sz w:val="22"/>
                                <w:szCs w:val="22"/>
                              </w:rPr>
                            </w:pPr>
                            <w:r>
                              <w:rPr>
                                <w:rFonts w:ascii="Courier New" w:hAnsi="Courier New" w:cs="Courier New"/>
                                <w:sz w:val="22"/>
                                <w:szCs w:val="22"/>
                              </w:rPr>
                              <w:tab/>
                            </w:r>
                          </w:p>
                          <w:p w14:paraId="5B224BD3" w14:textId="77777777" w:rsidR="00B67E41" w:rsidRDefault="00B67E41">
                            <w:pPr>
                              <w:rPr>
                                <w:rFonts w:ascii="Courier New" w:hAnsi="Courier New" w:cs="Courier New"/>
                                <w:sz w:val="22"/>
                                <w:szCs w:val="22"/>
                              </w:rPr>
                            </w:pPr>
                            <w:r>
                              <w:rPr>
                                <w:rFonts w:ascii="Courier New" w:hAnsi="Courier New" w:cs="Courier New"/>
                                <w:sz w:val="22"/>
                                <w:szCs w:val="22"/>
                              </w:rPr>
                              <w:tab/>
                              <w:t>0</w:t>
                            </w:r>
                          </w:p>
                          <w:p w14:paraId="4DC3B8B1" w14:textId="77777777" w:rsidR="00B67E41" w:rsidRDefault="00B67E41">
                            <w:pPr>
                              <w:rPr>
                                <w:rFonts w:ascii="Courier New" w:hAnsi="Courier New" w:cs="Courier New"/>
                                <w:sz w:val="22"/>
                                <w:szCs w:val="22"/>
                              </w:rPr>
                            </w:pPr>
                            <w:r>
                              <w:rPr>
                                <w:rFonts w:ascii="Courier New" w:hAnsi="Courier New" w:cs="Courier New"/>
                                <w:sz w:val="22"/>
                                <w:szCs w:val="22"/>
                              </w:rPr>
                              <w:tab/>
                              <w:t>1</w:t>
                            </w:r>
                          </w:p>
                          <w:p w14:paraId="68912C60" w14:textId="77777777" w:rsidR="00B67E41" w:rsidRDefault="00B67E41">
                            <w:pPr>
                              <w:rPr>
                                <w:rFonts w:ascii="Courier New" w:hAnsi="Courier New" w:cs="Courier New"/>
                                <w:sz w:val="22"/>
                                <w:szCs w:val="22"/>
                              </w:rPr>
                            </w:pPr>
                            <w:r>
                              <w:rPr>
                                <w:rFonts w:ascii="Courier New" w:hAnsi="Courier New" w:cs="Courier New"/>
                                <w:sz w:val="22"/>
                                <w:szCs w:val="22"/>
                              </w:rPr>
                              <w:tab/>
                              <w:t>2</w:t>
                            </w:r>
                          </w:p>
                          <w:p w14:paraId="2460430E" w14:textId="77777777" w:rsidR="00B67E41" w:rsidRDefault="00B67E41">
                            <w:pPr>
                              <w:rPr>
                                <w:rFonts w:ascii="Courier New" w:hAnsi="Courier New" w:cs="Courier New"/>
                                <w:sz w:val="22"/>
                                <w:szCs w:val="22"/>
                              </w:rPr>
                            </w:pPr>
                            <w:r>
                              <w:rPr>
                                <w:rFonts w:ascii="Courier New" w:hAnsi="Courier New" w:cs="Courier New"/>
                                <w:sz w:val="22"/>
                                <w:szCs w:val="22"/>
                              </w:rPr>
                              <w:tab/>
                              <w:t>3</w:t>
                            </w:r>
                          </w:p>
                          <w:p w14:paraId="1BF9444F" w14:textId="77777777" w:rsidR="00B67E41" w:rsidRDefault="00B67E41">
                            <w:pPr>
                              <w:rPr>
                                <w:rFonts w:ascii="Courier New" w:hAnsi="Courier New" w:cs="Courier New"/>
                                <w:sz w:val="22"/>
                                <w:szCs w:val="22"/>
                              </w:rPr>
                            </w:pPr>
                            <w:r>
                              <w:rPr>
                                <w:rFonts w:ascii="Courier New" w:hAnsi="Courier New" w:cs="Courier New"/>
                                <w:sz w:val="22"/>
                                <w:szCs w:val="22"/>
                              </w:rPr>
                              <w:tab/>
                              <w:t>4</w:t>
                            </w:r>
                          </w:p>
                          <w:p w14:paraId="44BE4478" w14:textId="77777777" w:rsidR="00B67E41" w:rsidRDefault="00B67E41">
                            <w:pPr>
                              <w:rPr>
                                <w:sz w:val="22"/>
                                <w:szCs w:val="22"/>
                              </w:rPr>
                            </w:pPr>
                          </w:p>
                        </w:tc>
                        <w:tc>
                          <w:tcPr>
                            <w:tcW w:w="3780" w:type="dxa"/>
                            <w:tcBorders>
                              <w:top w:val="single" w:sz="4" w:space="0" w:color="auto"/>
                              <w:left w:val="single" w:sz="4" w:space="0" w:color="auto"/>
                              <w:bottom w:val="single" w:sz="4" w:space="0" w:color="auto"/>
                              <w:right w:val="single" w:sz="4" w:space="0" w:color="auto"/>
                            </w:tcBorders>
                          </w:tcPr>
                          <w:p w14:paraId="52558B28" w14:textId="77777777" w:rsidR="00B67E41" w:rsidRDefault="00B67E41">
                            <w:pPr>
                              <w:rPr>
                                <w:rFonts w:ascii="Courier New" w:hAnsi="Courier New" w:cs="Courier New"/>
                                <w:sz w:val="22"/>
                                <w:szCs w:val="22"/>
                              </w:rPr>
                            </w:pPr>
                            <w:r>
                              <w:rPr>
                                <w:rFonts w:ascii="Courier New" w:hAnsi="Courier New" w:cs="Courier New"/>
                                <w:sz w:val="22"/>
                                <w:szCs w:val="22"/>
                              </w:rPr>
                              <w:t>for num in range(1, 5):</w:t>
                            </w:r>
                          </w:p>
                          <w:p w14:paraId="36C85606" w14:textId="77777777" w:rsidR="00B67E41" w:rsidRDefault="00B67E41">
                            <w:pPr>
                              <w:rPr>
                                <w:rFonts w:ascii="Courier New" w:hAnsi="Courier New" w:cs="Courier New"/>
                                <w:sz w:val="22"/>
                                <w:szCs w:val="22"/>
                              </w:rPr>
                            </w:pPr>
                            <w:r>
                              <w:rPr>
                                <w:rFonts w:ascii="Courier New" w:hAnsi="Courier New" w:cs="Courier New"/>
                                <w:sz w:val="22"/>
                                <w:szCs w:val="22"/>
                              </w:rPr>
                              <w:t xml:space="preserve">    print num</w:t>
                            </w:r>
                          </w:p>
                          <w:p w14:paraId="3E98EB83" w14:textId="77777777" w:rsidR="00B67E41" w:rsidRDefault="00B67E41">
                            <w:pPr>
                              <w:rPr>
                                <w:sz w:val="22"/>
                                <w:szCs w:val="22"/>
                              </w:rPr>
                            </w:pPr>
                          </w:p>
                          <w:p w14:paraId="0B8FD76F" w14:textId="77777777" w:rsidR="00B67E41" w:rsidRDefault="00B67E41">
                            <w:pPr>
                              <w:rPr>
                                <w:sz w:val="22"/>
                                <w:szCs w:val="22"/>
                              </w:rPr>
                            </w:pPr>
                            <w:r>
                              <w:rPr>
                                <w:sz w:val="22"/>
                                <w:szCs w:val="22"/>
                              </w:rPr>
                              <w:t>This code will display the following:</w:t>
                            </w:r>
                          </w:p>
                          <w:p w14:paraId="284884CF" w14:textId="77777777" w:rsidR="00B67E41" w:rsidRDefault="00B67E41">
                            <w:pPr>
                              <w:rPr>
                                <w:sz w:val="22"/>
                                <w:szCs w:val="22"/>
                              </w:rPr>
                            </w:pPr>
                          </w:p>
                          <w:p w14:paraId="011BB79E" w14:textId="77777777" w:rsidR="00B67E41" w:rsidRDefault="00B67E41">
                            <w:pPr>
                              <w:rPr>
                                <w:rFonts w:ascii="Courier New" w:hAnsi="Courier New" w:cs="Courier New"/>
                                <w:sz w:val="22"/>
                                <w:szCs w:val="22"/>
                              </w:rPr>
                            </w:pPr>
                            <w:r>
                              <w:rPr>
                                <w:rFonts w:ascii="Courier New" w:hAnsi="Courier New" w:cs="Courier New"/>
                                <w:sz w:val="22"/>
                                <w:szCs w:val="22"/>
                              </w:rPr>
                              <w:t>1</w:t>
                            </w:r>
                          </w:p>
                          <w:p w14:paraId="1F5FE7A4" w14:textId="77777777" w:rsidR="00B67E41" w:rsidRDefault="00B67E41">
                            <w:pPr>
                              <w:rPr>
                                <w:rFonts w:ascii="Courier New" w:hAnsi="Courier New" w:cs="Courier New"/>
                                <w:sz w:val="22"/>
                                <w:szCs w:val="22"/>
                              </w:rPr>
                            </w:pPr>
                            <w:r>
                              <w:rPr>
                                <w:rFonts w:ascii="Courier New" w:hAnsi="Courier New" w:cs="Courier New"/>
                                <w:sz w:val="22"/>
                                <w:szCs w:val="22"/>
                              </w:rPr>
                              <w:t>2</w:t>
                            </w:r>
                          </w:p>
                          <w:p w14:paraId="3D463DBF" w14:textId="77777777" w:rsidR="00B67E41" w:rsidRDefault="00B67E41">
                            <w:pPr>
                              <w:rPr>
                                <w:rFonts w:ascii="Courier New" w:hAnsi="Courier New" w:cs="Courier New"/>
                                <w:sz w:val="22"/>
                                <w:szCs w:val="22"/>
                              </w:rPr>
                            </w:pPr>
                            <w:r>
                              <w:rPr>
                                <w:rFonts w:ascii="Courier New" w:hAnsi="Courier New" w:cs="Courier New"/>
                                <w:sz w:val="22"/>
                                <w:szCs w:val="22"/>
                              </w:rPr>
                              <w:t>3</w:t>
                            </w:r>
                          </w:p>
                          <w:p w14:paraId="4ABB8C16" w14:textId="77777777" w:rsidR="00B67E41" w:rsidRDefault="00B67E41">
                            <w:pPr>
                              <w:rPr>
                                <w:rFonts w:ascii="Courier New" w:hAnsi="Courier New" w:cs="Courier New"/>
                                <w:sz w:val="22"/>
                                <w:szCs w:val="22"/>
                              </w:rPr>
                            </w:pPr>
                            <w:r>
                              <w:rPr>
                                <w:rFonts w:ascii="Courier New" w:hAnsi="Courier New" w:cs="Courier New"/>
                                <w:sz w:val="22"/>
                                <w:szCs w:val="22"/>
                              </w:rPr>
                              <w:t>4</w:t>
                            </w:r>
                          </w:p>
                          <w:p w14:paraId="17F9F2EC" w14:textId="77777777" w:rsidR="00B67E41" w:rsidRDefault="00B67E41">
                            <w:pPr>
                              <w:rPr>
                                <w:sz w:val="22"/>
                                <w:szCs w:val="22"/>
                              </w:rPr>
                            </w:pPr>
                          </w:p>
                        </w:tc>
                      </w:tr>
                    </w:tbl>
                    <w:p w14:paraId="0AA8EDE0" w14:textId="77777777" w:rsidR="00B67E41" w:rsidRDefault="00B67E41" w:rsidP="00B67E41">
                      <w:pPr>
                        <w:ind w:left="720"/>
                        <w:rPr>
                          <w:sz w:val="22"/>
                          <w:szCs w:val="22"/>
                        </w:rPr>
                      </w:pPr>
                    </w:p>
                    <w:p w14:paraId="0DBA5490" w14:textId="77777777" w:rsidR="00B67E41" w:rsidRDefault="00B67E41" w:rsidP="00B67E41">
                      <w:pPr>
                        <w:ind w:firstLine="720"/>
                        <w:rPr>
                          <w:sz w:val="22"/>
                          <w:szCs w:val="22"/>
                          <w:u w:val="single"/>
                        </w:rPr>
                      </w:pPr>
                      <w:r>
                        <w:rPr>
                          <w:sz w:val="22"/>
                          <w:szCs w:val="22"/>
                          <w:u w:val="single"/>
                        </w:rPr>
                        <w:t>Letting the User Control the Number of Iterations</w:t>
                      </w:r>
                    </w:p>
                    <w:p w14:paraId="404AD5E7" w14:textId="77777777" w:rsidR="00B67E41" w:rsidRDefault="00B67E41" w:rsidP="00B67E41">
                      <w:pPr>
                        <w:ind w:firstLine="720"/>
                        <w:rPr>
                          <w:sz w:val="22"/>
                          <w:szCs w:val="22"/>
                          <w:u w:val="single"/>
                        </w:rPr>
                      </w:pPr>
                    </w:p>
                    <w:p w14:paraId="11FCE499" w14:textId="77777777" w:rsidR="00B67E41" w:rsidRDefault="00B67E41" w:rsidP="00B67E41">
                      <w:pPr>
                        <w:ind w:left="720"/>
                        <w:rPr>
                          <w:rStyle w:val="PageNumber"/>
                        </w:rPr>
                      </w:pPr>
                      <w:r>
                        <w:rPr>
                          <w:sz w:val="22"/>
                          <w:szCs w:val="22"/>
                        </w:rPr>
                        <w:t>Sometimes the programmer needs to let the user control the number of times that a loop iterates.  This is done by first letting</w:t>
                      </w:r>
                      <w:r>
                        <w:rPr>
                          <w:rStyle w:val="PageNumber"/>
                          <w:sz w:val="22"/>
                          <w:szCs w:val="22"/>
                        </w:rPr>
                        <w:t xml:space="preserve"> the user enter how many times they want their loop to execute.  Then, the range function is used to control the iterations.  It is important to use the starting value of 0 for the loop to execute the exact number of times.  The general format is as follows:</w:t>
                      </w:r>
                    </w:p>
                    <w:p w14:paraId="2DDA87B7" w14:textId="77777777" w:rsidR="00B67E41" w:rsidRDefault="00B67E41" w:rsidP="00B67E41">
                      <w:pPr>
                        <w:ind w:left="720"/>
                        <w:rPr>
                          <w:rStyle w:val="PageNumber"/>
                          <w:sz w:val="22"/>
                          <w:szCs w:val="22"/>
                        </w:rPr>
                      </w:pPr>
                    </w:p>
                    <w:p w14:paraId="339551EC" w14:textId="77777777" w:rsidR="00B67E41" w:rsidRDefault="00B67E41" w:rsidP="00B67E41">
                      <w:pPr>
                        <w:ind w:left="1440"/>
                        <w:rPr>
                          <w:rStyle w:val="PageNumber"/>
                          <w:rFonts w:ascii="Courier New" w:hAnsi="Courier New"/>
                          <w:sz w:val="20"/>
                          <w:szCs w:val="20"/>
                        </w:rPr>
                      </w:pPr>
                      <w:r>
                        <w:rPr>
                          <w:rStyle w:val="PageNumber"/>
                          <w:rFonts w:ascii="Courier New" w:hAnsi="Courier New"/>
                          <w:sz w:val="20"/>
                          <w:szCs w:val="20"/>
                        </w:rPr>
                        <w:t>number = int(input('How many iterations do you want: '))</w:t>
                      </w:r>
                    </w:p>
                    <w:p w14:paraId="0274876E" w14:textId="77777777" w:rsidR="00B67E41" w:rsidRDefault="00B67E41" w:rsidP="00B67E41">
                      <w:pPr>
                        <w:ind w:left="1440"/>
                        <w:rPr>
                          <w:rStyle w:val="PageNumber"/>
                          <w:rFonts w:ascii="Courier New" w:hAnsi="Courier New"/>
                          <w:sz w:val="20"/>
                          <w:szCs w:val="20"/>
                        </w:rPr>
                      </w:pPr>
                    </w:p>
                    <w:p w14:paraId="4B7C3F62" w14:textId="77777777" w:rsidR="00B67E41" w:rsidRDefault="00B67E41" w:rsidP="00B67E41">
                      <w:pPr>
                        <w:ind w:left="720" w:firstLine="720"/>
                        <w:rPr>
                          <w:rStyle w:val="PageNumber"/>
                          <w:rFonts w:ascii="Courier New" w:hAnsi="Courier New"/>
                          <w:sz w:val="20"/>
                          <w:szCs w:val="20"/>
                        </w:rPr>
                      </w:pPr>
                      <w:r>
                        <w:rPr>
                          <w:rStyle w:val="PageNumber"/>
                          <w:rFonts w:ascii="Courier New" w:hAnsi="Courier New"/>
                          <w:sz w:val="20"/>
                          <w:szCs w:val="20"/>
                        </w:rPr>
                        <w:t>for counter in range(0, number):</w:t>
                      </w:r>
                    </w:p>
                    <w:p w14:paraId="789863D3" w14:textId="77777777" w:rsidR="00B67E41" w:rsidRDefault="00B67E41" w:rsidP="00B67E41">
                      <w:pPr>
                        <w:ind w:left="720" w:firstLine="720"/>
                        <w:rPr>
                          <w:rStyle w:val="PageNumber"/>
                          <w:rFonts w:ascii="Courier New" w:hAnsi="Courier New"/>
                          <w:i/>
                          <w:sz w:val="20"/>
                          <w:szCs w:val="20"/>
                        </w:rPr>
                      </w:pPr>
                      <w:r>
                        <w:rPr>
                          <w:rStyle w:val="PageNumber"/>
                          <w:rFonts w:ascii="Courier New" w:hAnsi="Courier New"/>
                          <w:i/>
                          <w:sz w:val="20"/>
                          <w:szCs w:val="20"/>
                        </w:rPr>
                        <w:tab/>
                        <w:t>Statements…</w:t>
                      </w:r>
                    </w:p>
                    <w:p w14:paraId="093A829A" w14:textId="77777777" w:rsidR="00B67E41" w:rsidRDefault="00B67E41" w:rsidP="00B67E41">
                      <w:pPr>
                        <w:ind w:left="720" w:firstLine="720"/>
                        <w:rPr>
                          <w:rStyle w:val="PageNumber"/>
                          <w:rFonts w:ascii="Courier New" w:hAnsi="Courier New"/>
                          <w:i/>
                          <w:sz w:val="20"/>
                          <w:szCs w:val="20"/>
                        </w:rPr>
                      </w:pPr>
                      <w:r>
                        <w:rPr>
                          <w:rStyle w:val="PageNumber"/>
                          <w:rFonts w:ascii="Courier New" w:hAnsi="Courier New"/>
                          <w:i/>
                          <w:sz w:val="20"/>
                          <w:szCs w:val="20"/>
                        </w:rPr>
                        <w:tab/>
                        <w:t>Statements…</w:t>
                      </w:r>
                    </w:p>
                    <w:p w14:paraId="24B1059E" w14:textId="77777777" w:rsidR="00B67E41" w:rsidRDefault="00B67E41" w:rsidP="00B67E41">
                      <w:pPr>
                        <w:ind w:left="720"/>
                        <w:rPr>
                          <w:sz w:val="22"/>
                          <w:szCs w:val="22"/>
                        </w:rPr>
                      </w:pPr>
                    </w:p>
                    <w:p w14:paraId="363156AA" w14:textId="77777777" w:rsidR="00B67E41" w:rsidRDefault="00B67E41" w:rsidP="00B67E41">
                      <w:pPr>
                        <w:rPr>
                          <w:sz w:val="22"/>
                          <w:szCs w:val="22"/>
                        </w:rPr>
                      </w:pPr>
                    </w:p>
                    <w:p w14:paraId="1DD6908D" w14:textId="77777777" w:rsidR="00B67E41" w:rsidRDefault="00B67E41" w:rsidP="00B67E41">
                      <w:pPr>
                        <w:rPr>
                          <w:sz w:val="22"/>
                          <w:szCs w:val="22"/>
                        </w:rPr>
                      </w:pPr>
                    </w:p>
                    <w:p w14:paraId="4B742E10" w14:textId="77777777" w:rsidR="00B67E41" w:rsidRDefault="00B67E41" w:rsidP="00B67E41">
                      <w:pPr>
                        <w:rPr>
                          <w:sz w:val="22"/>
                          <w:szCs w:val="22"/>
                        </w:rPr>
                      </w:pPr>
                    </w:p>
                  </w:txbxContent>
                </v:textbox>
                <w10:wrap type="square"/>
              </v:shape>
            </w:pict>
          </mc:Fallback>
        </mc:AlternateContent>
      </w:r>
      <w:r>
        <w:rPr>
          <w:b/>
          <w:sz w:val="28"/>
          <w:szCs w:val="28"/>
        </w:rPr>
        <w:t>Lab 6.3 – Python Code</w:t>
      </w:r>
    </w:p>
    <w:p w14:paraId="0AB6BC7C" w14:textId="77777777" w:rsidR="00B67E41" w:rsidRDefault="00B67E41" w:rsidP="00B67E41">
      <w:r>
        <w:br w:type="page"/>
      </w:r>
      <w:r>
        <w:lastRenderedPageBreak/>
        <w:t xml:space="preserve">The goal of this lab is to convert all flowcharts in Lab 6.2 to Python code.  </w:t>
      </w:r>
    </w:p>
    <w:p w14:paraId="1F698C82" w14:textId="77777777" w:rsidR="00B67E41" w:rsidRDefault="00B67E41" w:rsidP="00B67E41"/>
    <w:p w14:paraId="2F401831" w14:textId="77777777" w:rsidR="00B67E41" w:rsidRDefault="00B67E41" w:rsidP="00B67E41">
      <w:r>
        <w:rPr>
          <w:b/>
        </w:rPr>
        <w:t xml:space="preserve">Step 1:  </w:t>
      </w:r>
      <w:r>
        <w:t xml:space="preserve">Start the IDLE Environment for Python.  Prior to entering code, save your file by clicking on File and then Save.  Select your location and save this file as </w:t>
      </w:r>
      <w:r>
        <w:rPr>
          <w:i/>
        </w:rPr>
        <w:t>Lab6-3.py</w:t>
      </w:r>
      <w:r>
        <w:t xml:space="preserve">.  Be sure to include the .py extension.  </w:t>
      </w:r>
    </w:p>
    <w:p w14:paraId="48ECD5C9" w14:textId="77777777" w:rsidR="00B67E41" w:rsidRDefault="00B67E41" w:rsidP="00B67E41"/>
    <w:p w14:paraId="40D24C86" w14:textId="77777777" w:rsidR="00B67E41" w:rsidRDefault="00B67E41" w:rsidP="00B67E41">
      <w:r>
        <w:rPr>
          <w:b/>
        </w:rPr>
        <w:t xml:space="preserve">Step 2:  </w:t>
      </w:r>
      <w:r>
        <w:t xml:space="preserve">Document the first few lines of your program to include your name, the date, and a brief description of what the program does.  </w:t>
      </w:r>
    </w:p>
    <w:p w14:paraId="5ECE759D" w14:textId="77777777" w:rsidR="00B67E41" w:rsidRDefault="00B67E41" w:rsidP="00B67E41">
      <w:pPr>
        <w:rPr>
          <w:rStyle w:val="PageNumber"/>
          <w:b/>
        </w:rPr>
      </w:pPr>
    </w:p>
    <w:p w14:paraId="3182E612" w14:textId="77777777" w:rsidR="00B67E41" w:rsidRDefault="00B67E41" w:rsidP="00B67E41">
      <w:r>
        <w:rPr>
          <w:rStyle w:val="PageNumber"/>
          <w:b/>
        </w:rPr>
        <w:t>Step</w:t>
      </w:r>
      <w:r>
        <w:rPr>
          <w:rStyle w:val="PageNumber"/>
        </w:rPr>
        <w:t xml:space="preserve"> </w:t>
      </w:r>
      <w:r>
        <w:rPr>
          <w:rStyle w:val="PageNumber"/>
          <w:b/>
        </w:rPr>
        <w:t>3</w:t>
      </w:r>
      <w:r>
        <w:rPr>
          <w:b/>
        </w:rPr>
        <w:t xml:space="preserve">:  </w:t>
      </w:r>
      <w:r>
        <w:t xml:space="preserve">Start your program with the following code for </w:t>
      </w:r>
      <w:r>
        <w:rPr>
          <w:rFonts w:ascii="Courier New" w:hAnsi="Courier New" w:cs="Courier New"/>
        </w:rPr>
        <w:t>main</w:t>
      </w:r>
      <w:r>
        <w:t xml:space="preserve">:  </w:t>
      </w:r>
    </w:p>
    <w:p w14:paraId="05C118CF" w14:textId="77777777" w:rsidR="00B67E41" w:rsidRDefault="00B67E41" w:rsidP="00B67E41"/>
    <w:p w14:paraId="5BE16FA0" w14:textId="77777777" w:rsidR="00B67E41" w:rsidRDefault="00B67E41" w:rsidP="00B67E41">
      <w:pPr>
        <w:ind w:left="720"/>
        <w:rPr>
          <w:rFonts w:ascii="Courier New" w:hAnsi="Courier New"/>
          <w:sz w:val="22"/>
          <w:szCs w:val="22"/>
        </w:rPr>
      </w:pPr>
      <w:r>
        <w:rPr>
          <w:rFonts w:ascii="Courier New" w:hAnsi="Courier New"/>
          <w:sz w:val="22"/>
          <w:szCs w:val="22"/>
        </w:rPr>
        <w:t># Lab 6-3 Practicing for loops</w:t>
      </w:r>
    </w:p>
    <w:p w14:paraId="72843054" w14:textId="77777777" w:rsidR="00B67E41" w:rsidRDefault="00B67E41" w:rsidP="00B67E41">
      <w:pPr>
        <w:ind w:left="720"/>
        <w:rPr>
          <w:rFonts w:ascii="Courier New" w:hAnsi="Courier New"/>
          <w:sz w:val="22"/>
          <w:szCs w:val="22"/>
        </w:rPr>
      </w:pPr>
    </w:p>
    <w:p w14:paraId="543EF33C" w14:textId="77777777" w:rsidR="00B67E41" w:rsidRDefault="00B67E41" w:rsidP="00B67E41">
      <w:pPr>
        <w:ind w:left="720"/>
        <w:rPr>
          <w:rFonts w:ascii="Courier New" w:hAnsi="Courier New"/>
          <w:sz w:val="22"/>
          <w:szCs w:val="22"/>
        </w:rPr>
      </w:pPr>
      <w:r>
        <w:rPr>
          <w:rFonts w:ascii="Courier New" w:hAnsi="Courier New"/>
          <w:sz w:val="22"/>
          <w:szCs w:val="22"/>
        </w:rPr>
        <w:t># the main function</w:t>
      </w:r>
    </w:p>
    <w:p w14:paraId="0E063438" w14:textId="77777777" w:rsidR="00B67E41" w:rsidRDefault="00B67E41" w:rsidP="00B67E41">
      <w:pPr>
        <w:ind w:left="720"/>
        <w:rPr>
          <w:rFonts w:ascii="Courier New" w:hAnsi="Courier New"/>
          <w:sz w:val="22"/>
          <w:szCs w:val="22"/>
        </w:rPr>
      </w:pPr>
      <w:r>
        <w:rPr>
          <w:rFonts w:ascii="Courier New" w:hAnsi="Courier New"/>
          <w:sz w:val="22"/>
          <w:szCs w:val="22"/>
        </w:rPr>
        <w:t>def main():</w:t>
      </w:r>
    </w:p>
    <w:p w14:paraId="1F0DFFA5" w14:textId="77777777" w:rsidR="00B67E41" w:rsidRDefault="00B67E41" w:rsidP="00B67E41">
      <w:pPr>
        <w:ind w:left="720"/>
        <w:rPr>
          <w:rFonts w:ascii="Courier New" w:hAnsi="Courier New"/>
          <w:sz w:val="22"/>
          <w:szCs w:val="22"/>
        </w:rPr>
      </w:pPr>
      <w:r>
        <w:rPr>
          <w:rFonts w:ascii="Courier New" w:hAnsi="Courier New"/>
          <w:sz w:val="22"/>
          <w:szCs w:val="22"/>
        </w:rPr>
        <w:tab/>
      </w:r>
    </w:p>
    <w:p w14:paraId="7715125D" w14:textId="77777777" w:rsidR="00B67E41" w:rsidRDefault="00B67E41" w:rsidP="00B67E41">
      <w:pPr>
        <w:ind w:left="720"/>
        <w:rPr>
          <w:rFonts w:ascii="Courier New" w:hAnsi="Courier New"/>
          <w:sz w:val="22"/>
          <w:szCs w:val="22"/>
        </w:rPr>
      </w:pPr>
      <w:r>
        <w:rPr>
          <w:rFonts w:ascii="Courier New" w:hAnsi="Courier New"/>
          <w:sz w:val="22"/>
          <w:szCs w:val="22"/>
        </w:rPr>
        <w:tab/>
        <w:t># A Basic For loop</w:t>
      </w:r>
    </w:p>
    <w:p w14:paraId="7E6E672D" w14:textId="77777777" w:rsidR="00B67E41" w:rsidRDefault="00B67E41" w:rsidP="00B67E41">
      <w:pPr>
        <w:ind w:left="720"/>
        <w:rPr>
          <w:rFonts w:ascii="Courier New" w:hAnsi="Courier New"/>
          <w:sz w:val="22"/>
          <w:szCs w:val="22"/>
        </w:rPr>
      </w:pPr>
    </w:p>
    <w:p w14:paraId="6C79310A" w14:textId="77777777" w:rsidR="00B67E41" w:rsidRDefault="00B67E41" w:rsidP="00B67E41">
      <w:pPr>
        <w:ind w:left="720"/>
        <w:rPr>
          <w:rFonts w:ascii="Courier New" w:hAnsi="Courier New"/>
          <w:sz w:val="22"/>
          <w:szCs w:val="22"/>
        </w:rPr>
      </w:pPr>
      <w:r>
        <w:rPr>
          <w:rFonts w:ascii="Courier New" w:hAnsi="Courier New"/>
          <w:sz w:val="22"/>
          <w:szCs w:val="22"/>
        </w:rPr>
        <w:tab/>
      </w:r>
    </w:p>
    <w:p w14:paraId="005B4B0B" w14:textId="77777777" w:rsidR="00B67E41" w:rsidRDefault="00B67E41" w:rsidP="00B67E41">
      <w:pPr>
        <w:ind w:left="720" w:firstLine="720"/>
        <w:rPr>
          <w:rFonts w:ascii="Courier New" w:hAnsi="Courier New"/>
          <w:sz w:val="22"/>
          <w:szCs w:val="22"/>
        </w:rPr>
      </w:pPr>
      <w:r>
        <w:rPr>
          <w:rFonts w:ascii="Courier New" w:hAnsi="Courier New"/>
          <w:sz w:val="22"/>
          <w:szCs w:val="22"/>
        </w:rPr>
        <w:t># The Second Counter code</w:t>
      </w:r>
    </w:p>
    <w:p w14:paraId="495A8298" w14:textId="77777777" w:rsidR="00B67E41" w:rsidRDefault="00B67E41" w:rsidP="00B67E41">
      <w:pPr>
        <w:ind w:left="720"/>
        <w:rPr>
          <w:rFonts w:ascii="Courier New" w:hAnsi="Courier New"/>
          <w:sz w:val="22"/>
          <w:szCs w:val="22"/>
        </w:rPr>
      </w:pPr>
    </w:p>
    <w:p w14:paraId="3050D165" w14:textId="77777777" w:rsidR="00B67E41" w:rsidRDefault="00B67E41" w:rsidP="00B67E41">
      <w:pPr>
        <w:ind w:left="720"/>
        <w:rPr>
          <w:rFonts w:ascii="Courier New" w:hAnsi="Courier New"/>
          <w:sz w:val="22"/>
          <w:szCs w:val="22"/>
        </w:rPr>
      </w:pPr>
    </w:p>
    <w:p w14:paraId="277DDF31" w14:textId="77777777" w:rsidR="00B67E41" w:rsidRDefault="00B67E41" w:rsidP="00B67E41">
      <w:pPr>
        <w:ind w:left="720"/>
        <w:rPr>
          <w:rFonts w:ascii="Courier New" w:hAnsi="Courier New"/>
          <w:sz w:val="22"/>
          <w:szCs w:val="22"/>
        </w:rPr>
      </w:pPr>
      <w:r>
        <w:rPr>
          <w:rFonts w:ascii="Courier New" w:hAnsi="Courier New"/>
          <w:sz w:val="22"/>
          <w:szCs w:val="22"/>
        </w:rPr>
        <w:tab/>
        <w:t># The Accumulator code</w:t>
      </w:r>
    </w:p>
    <w:p w14:paraId="22E829ED" w14:textId="77777777" w:rsidR="00B67E41" w:rsidRDefault="00B67E41" w:rsidP="00B67E41">
      <w:pPr>
        <w:ind w:left="720"/>
        <w:rPr>
          <w:rFonts w:ascii="Courier New" w:hAnsi="Courier New"/>
          <w:sz w:val="22"/>
          <w:szCs w:val="22"/>
        </w:rPr>
      </w:pPr>
    </w:p>
    <w:p w14:paraId="3F9D3BBE" w14:textId="77777777" w:rsidR="00B67E41" w:rsidRDefault="00B67E41" w:rsidP="00B67E41">
      <w:pPr>
        <w:ind w:left="720"/>
        <w:rPr>
          <w:rFonts w:ascii="Courier New" w:hAnsi="Courier New"/>
          <w:sz w:val="22"/>
          <w:szCs w:val="22"/>
        </w:rPr>
      </w:pPr>
      <w:r>
        <w:rPr>
          <w:rFonts w:ascii="Courier New" w:hAnsi="Courier New"/>
          <w:sz w:val="22"/>
          <w:szCs w:val="22"/>
        </w:rPr>
        <w:tab/>
      </w:r>
    </w:p>
    <w:p w14:paraId="0E09CF47" w14:textId="77777777" w:rsidR="00B67E41" w:rsidRDefault="00B67E41" w:rsidP="00B67E41">
      <w:pPr>
        <w:ind w:left="720"/>
        <w:rPr>
          <w:rFonts w:ascii="Courier New" w:hAnsi="Courier New"/>
          <w:sz w:val="22"/>
          <w:szCs w:val="22"/>
        </w:rPr>
      </w:pPr>
      <w:r>
        <w:rPr>
          <w:rFonts w:ascii="Courier New" w:hAnsi="Courier New"/>
          <w:sz w:val="22"/>
          <w:szCs w:val="22"/>
        </w:rPr>
        <w:tab/>
        <w:t># The Average Age code</w:t>
      </w:r>
    </w:p>
    <w:p w14:paraId="296195CF" w14:textId="77777777" w:rsidR="00B67E41" w:rsidRDefault="00B67E41" w:rsidP="00B67E41">
      <w:pPr>
        <w:ind w:left="720"/>
        <w:rPr>
          <w:rFonts w:ascii="Courier New" w:hAnsi="Courier New"/>
          <w:sz w:val="22"/>
          <w:szCs w:val="22"/>
        </w:rPr>
      </w:pPr>
      <w:r>
        <w:rPr>
          <w:rFonts w:ascii="Courier New" w:hAnsi="Courier New"/>
          <w:sz w:val="22"/>
          <w:szCs w:val="22"/>
        </w:rPr>
        <w:t xml:space="preserve">        </w:t>
      </w:r>
    </w:p>
    <w:p w14:paraId="1FBCF6D3" w14:textId="77777777" w:rsidR="00B67E41" w:rsidRDefault="00B67E41" w:rsidP="00B67E41">
      <w:pPr>
        <w:ind w:left="720"/>
        <w:rPr>
          <w:rFonts w:ascii="Courier New" w:hAnsi="Courier New"/>
          <w:sz w:val="22"/>
          <w:szCs w:val="22"/>
        </w:rPr>
      </w:pPr>
      <w:r>
        <w:rPr>
          <w:rFonts w:ascii="Courier New" w:hAnsi="Courier New"/>
          <w:sz w:val="22"/>
          <w:szCs w:val="22"/>
        </w:rPr>
        <w:t># calls main</w:t>
      </w:r>
    </w:p>
    <w:p w14:paraId="2F55C137" w14:textId="77777777" w:rsidR="00B67E41" w:rsidRDefault="00B67E41" w:rsidP="00B67E41">
      <w:pPr>
        <w:ind w:left="720"/>
        <w:rPr>
          <w:rFonts w:ascii="Courier New" w:hAnsi="Courier New"/>
          <w:sz w:val="22"/>
          <w:szCs w:val="22"/>
        </w:rPr>
      </w:pPr>
      <w:r>
        <w:rPr>
          <w:rFonts w:ascii="Courier New" w:hAnsi="Courier New"/>
          <w:sz w:val="22"/>
          <w:szCs w:val="22"/>
        </w:rPr>
        <w:t>main()</w:t>
      </w:r>
    </w:p>
    <w:p w14:paraId="07E2162D" w14:textId="77777777" w:rsidR="00B67E41" w:rsidRDefault="00B67E41" w:rsidP="00B67E41">
      <w:pPr>
        <w:rPr>
          <w:rStyle w:val="PageNumber"/>
        </w:rPr>
      </w:pPr>
    </w:p>
    <w:p w14:paraId="077982DC" w14:textId="77777777" w:rsidR="00B67E41" w:rsidRDefault="00B67E41" w:rsidP="00B67E41">
      <w:pPr>
        <w:rPr>
          <w:rStyle w:val="PageNumber"/>
        </w:rPr>
      </w:pPr>
      <w:r>
        <w:rPr>
          <w:rStyle w:val="PageNumber"/>
          <w:b/>
        </w:rPr>
        <w:t xml:space="preserve">Step 4:  </w:t>
      </w:r>
      <w:r>
        <w:rPr>
          <w:rStyle w:val="PageNumber"/>
        </w:rPr>
        <w:t xml:space="preserve">Under the documentation for A Basic </w:t>
      </w:r>
      <w:r>
        <w:rPr>
          <w:rStyle w:val="PageNumber"/>
          <w:rFonts w:ascii="Courier New" w:hAnsi="Courier New" w:cs="Courier New"/>
        </w:rPr>
        <w:t>For</w:t>
      </w:r>
      <w:r>
        <w:rPr>
          <w:rStyle w:val="PageNumber"/>
        </w:rPr>
        <w:t xml:space="preserve"> Loop, add the following lines of code:</w:t>
      </w:r>
    </w:p>
    <w:p w14:paraId="5B9DE279" w14:textId="77777777" w:rsidR="00B67E41" w:rsidRDefault="00B67E41" w:rsidP="00B67E41">
      <w:pPr>
        <w:rPr>
          <w:rStyle w:val="PageNumber"/>
        </w:rPr>
      </w:pPr>
    </w:p>
    <w:p w14:paraId="530630C5" w14:textId="77777777" w:rsidR="00B67E41" w:rsidRDefault="00B67E41" w:rsidP="00B67E41">
      <w:pPr>
        <w:ind w:firstLine="720"/>
      </w:pPr>
      <w:r>
        <w:rPr>
          <w:rFonts w:ascii="Courier New" w:hAnsi="Courier New"/>
          <w:sz w:val="22"/>
          <w:szCs w:val="22"/>
        </w:rPr>
        <w:t>print('I will display the numbers 1 through 5.')</w:t>
      </w:r>
    </w:p>
    <w:p w14:paraId="2F89D63A" w14:textId="77777777" w:rsidR="00B67E41" w:rsidRDefault="00B67E41" w:rsidP="00B67E41">
      <w:pPr>
        <w:ind w:left="720"/>
      </w:pPr>
      <w:r>
        <w:rPr>
          <w:rFonts w:ascii="Courier New" w:hAnsi="Courier New"/>
          <w:sz w:val="22"/>
          <w:szCs w:val="22"/>
        </w:rPr>
        <w:t>for num in [1, 2, 3, 4, 5]:</w:t>
      </w:r>
    </w:p>
    <w:p w14:paraId="55EC2EAF" w14:textId="77777777" w:rsidR="00B67E41" w:rsidRDefault="00B67E41" w:rsidP="00B67E41">
      <w:pPr>
        <w:ind w:left="720"/>
      </w:pPr>
      <w:r>
        <w:rPr>
          <w:rFonts w:ascii="Courier New" w:hAnsi="Courier New"/>
          <w:sz w:val="22"/>
          <w:szCs w:val="22"/>
        </w:rPr>
        <w:t xml:space="preserve">    print num</w:t>
      </w:r>
    </w:p>
    <w:p w14:paraId="60C7D194" w14:textId="77777777" w:rsidR="00B67E41" w:rsidRDefault="00B67E41" w:rsidP="00B67E41">
      <w:pPr>
        <w:rPr>
          <w:rStyle w:val="PageNumber"/>
          <w:b/>
        </w:rPr>
      </w:pPr>
      <w:r>
        <w:rPr>
          <w:rStyle w:val="PageNumber"/>
          <w:b/>
        </w:rPr>
        <w:t xml:space="preserve"> </w:t>
      </w:r>
    </w:p>
    <w:p w14:paraId="6CC00B15" w14:textId="77777777" w:rsidR="00B67E41" w:rsidRDefault="00B67E41" w:rsidP="00B67E41">
      <w:pPr>
        <w:rPr>
          <w:rStyle w:val="PageNumber"/>
        </w:rPr>
      </w:pPr>
      <w:r>
        <w:rPr>
          <w:rStyle w:val="PageNumber"/>
        </w:rPr>
        <w:t xml:space="preserve">On the first iteration, 1 is placed into the variable </w:t>
      </w:r>
      <w:r>
        <w:rPr>
          <w:rStyle w:val="PageNumber"/>
          <w:rFonts w:ascii="Courier New" w:hAnsi="Courier New" w:cs="Courier New"/>
        </w:rPr>
        <w:t>num</w:t>
      </w:r>
      <w:r>
        <w:rPr>
          <w:rStyle w:val="PageNumber"/>
        </w:rPr>
        <w:t xml:space="preserve"> and </w:t>
      </w:r>
      <w:r>
        <w:rPr>
          <w:rStyle w:val="PageNumber"/>
          <w:rFonts w:ascii="Courier New" w:hAnsi="Courier New" w:cs="Courier New"/>
        </w:rPr>
        <w:t>num</w:t>
      </w:r>
      <w:r>
        <w:rPr>
          <w:rStyle w:val="PageNumber"/>
        </w:rPr>
        <w:t xml:space="preserve"> is then printed to the screen.  The process is continued as follows:</w:t>
      </w:r>
    </w:p>
    <w:p w14:paraId="1E76092F" w14:textId="77777777" w:rsidR="00B67E41" w:rsidRDefault="00B67E41" w:rsidP="00B67E41">
      <w:pPr>
        <w:rPr>
          <w:rStyle w:val="PageNumber"/>
        </w:rPr>
      </w:pPr>
    </w:p>
    <w:p w14:paraId="314B20EC" w14:textId="56D5B613" w:rsidR="00B67E41" w:rsidRDefault="00B67E41" w:rsidP="00B67E41">
      <w:pPr>
        <w:jc w:val="center"/>
        <w:rPr>
          <w:rStyle w:val="PageNumber"/>
        </w:rPr>
      </w:pPr>
      <w:r>
        <w:rPr>
          <w:noProof/>
        </w:rPr>
        <w:lastRenderedPageBreak/>
        <w:drawing>
          <wp:inline distT="0" distB="0" distL="0" distR="0" wp14:anchorId="2E3364BD" wp14:editId="4D4B24F5">
            <wp:extent cx="4400550" cy="52292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00550" cy="5229225"/>
                    </a:xfrm>
                    <a:prstGeom prst="rect">
                      <a:avLst/>
                    </a:prstGeom>
                    <a:noFill/>
                    <a:ln>
                      <a:noFill/>
                    </a:ln>
                  </pic:spPr>
                </pic:pic>
              </a:graphicData>
            </a:graphic>
          </wp:inline>
        </w:drawing>
      </w:r>
    </w:p>
    <w:p w14:paraId="2A3AD733" w14:textId="77777777" w:rsidR="00B67E41" w:rsidRDefault="00B67E41" w:rsidP="00B67E41">
      <w:pPr>
        <w:rPr>
          <w:rStyle w:val="PageNumber"/>
        </w:rPr>
      </w:pPr>
    </w:p>
    <w:p w14:paraId="2E5E94B9" w14:textId="77777777" w:rsidR="00B67E41" w:rsidRDefault="00B67E41" w:rsidP="00B67E41">
      <w:pPr>
        <w:rPr>
          <w:rStyle w:val="PageNumber"/>
        </w:rPr>
      </w:pPr>
      <w:r>
        <w:rPr>
          <w:rStyle w:val="PageNumber"/>
        </w:rPr>
        <w:t>Execute your program.  Notice that the output is as follows:</w:t>
      </w:r>
    </w:p>
    <w:p w14:paraId="7D7C44D6" w14:textId="77777777" w:rsidR="00B67E41" w:rsidRDefault="00B67E41" w:rsidP="00B67E41">
      <w:pPr>
        <w:rPr>
          <w:rStyle w:val="PageNumber"/>
        </w:rPr>
      </w:pPr>
    </w:p>
    <w:p w14:paraId="2369B876" w14:textId="77777777" w:rsidR="00B67E41" w:rsidRDefault="00B67E41" w:rsidP="00B67E41">
      <w:pPr>
        <w:ind w:left="720"/>
        <w:rPr>
          <w:rStyle w:val="PageNumber"/>
          <w:rFonts w:ascii="Courier New" w:hAnsi="Courier New"/>
          <w:sz w:val="22"/>
        </w:rPr>
      </w:pPr>
      <w:r>
        <w:rPr>
          <w:rStyle w:val="PageNumber"/>
          <w:rFonts w:ascii="Courier New" w:hAnsi="Courier New"/>
          <w:sz w:val="22"/>
        </w:rPr>
        <w:t xml:space="preserve">&gt;&gt;&gt; </w:t>
      </w:r>
    </w:p>
    <w:p w14:paraId="29D63DF1" w14:textId="77777777" w:rsidR="00B67E41" w:rsidRDefault="00B67E41" w:rsidP="00B67E41">
      <w:pPr>
        <w:ind w:left="720"/>
        <w:rPr>
          <w:rStyle w:val="PageNumber"/>
          <w:rFonts w:ascii="Courier New" w:hAnsi="Courier New"/>
          <w:sz w:val="22"/>
        </w:rPr>
      </w:pPr>
      <w:r>
        <w:rPr>
          <w:rStyle w:val="PageNumber"/>
          <w:rFonts w:ascii="Courier New" w:hAnsi="Courier New"/>
          <w:sz w:val="22"/>
        </w:rPr>
        <w:t>I will display the numbers 1 through 5.</w:t>
      </w:r>
    </w:p>
    <w:p w14:paraId="1B130D6F" w14:textId="77777777" w:rsidR="00B67E41" w:rsidRDefault="00B67E41" w:rsidP="00B67E41">
      <w:pPr>
        <w:ind w:left="720"/>
        <w:rPr>
          <w:rStyle w:val="PageNumber"/>
          <w:rFonts w:ascii="Courier New" w:hAnsi="Courier New"/>
          <w:sz w:val="22"/>
        </w:rPr>
      </w:pPr>
      <w:r>
        <w:rPr>
          <w:rStyle w:val="PageNumber"/>
          <w:rFonts w:ascii="Courier New" w:hAnsi="Courier New"/>
          <w:sz w:val="22"/>
        </w:rPr>
        <w:t>1</w:t>
      </w:r>
    </w:p>
    <w:p w14:paraId="44F72EB8" w14:textId="77777777" w:rsidR="00B67E41" w:rsidRDefault="00B67E41" w:rsidP="00B67E41">
      <w:pPr>
        <w:ind w:left="720"/>
        <w:rPr>
          <w:rStyle w:val="PageNumber"/>
          <w:rFonts w:ascii="Courier New" w:hAnsi="Courier New"/>
          <w:sz w:val="22"/>
        </w:rPr>
      </w:pPr>
      <w:r>
        <w:rPr>
          <w:rStyle w:val="PageNumber"/>
          <w:rFonts w:ascii="Courier New" w:hAnsi="Courier New"/>
          <w:sz w:val="22"/>
        </w:rPr>
        <w:t>2</w:t>
      </w:r>
    </w:p>
    <w:p w14:paraId="59C8290D" w14:textId="77777777" w:rsidR="00B67E41" w:rsidRDefault="00B67E41" w:rsidP="00B67E41">
      <w:pPr>
        <w:ind w:left="720"/>
        <w:rPr>
          <w:rStyle w:val="PageNumber"/>
          <w:rFonts w:ascii="Courier New" w:hAnsi="Courier New"/>
          <w:sz w:val="22"/>
        </w:rPr>
      </w:pPr>
      <w:r>
        <w:rPr>
          <w:rStyle w:val="PageNumber"/>
          <w:rFonts w:ascii="Courier New" w:hAnsi="Courier New"/>
          <w:sz w:val="22"/>
        </w:rPr>
        <w:t>3</w:t>
      </w:r>
    </w:p>
    <w:p w14:paraId="6EDBBA40" w14:textId="77777777" w:rsidR="00B67E41" w:rsidRDefault="00B67E41" w:rsidP="00B67E41">
      <w:pPr>
        <w:ind w:left="720"/>
        <w:rPr>
          <w:rStyle w:val="PageNumber"/>
          <w:rFonts w:ascii="Courier New" w:hAnsi="Courier New"/>
          <w:sz w:val="22"/>
        </w:rPr>
      </w:pPr>
      <w:r>
        <w:rPr>
          <w:rStyle w:val="PageNumber"/>
          <w:rFonts w:ascii="Courier New" w:hAnsi="Courier New"/>
          <w:sz w:val="22"/>
        </w:rPr>
        <w:t>4</w:t>
      </w:r>
    </w:p>
    <w:p w14:paraId="7E8523FB" w14:textId="77777777" w:rsidR="00B67E41" w:rsidRDefault="00B67E41" w:rsidP="00B67E41">
      <w:pPr>
        <w:ind w:left="720"/>
        <w:rPr>
          <w:rStyle w:val="PageNumber"/>
          <w:rFonts w:ascii="Courier New" w:hAnsi="Courier New"/>
          <w:sz w:val="22"/>
        </w:rPr>
      </w:pPr>
      <w:r>
        <w:rPr>
          <w:rStyle w:val="PageNumber"/>
          <w:rFonts w:ascii="Courier New" w:hAnsi="Courier New"/>
          <w:sz w:val="22"/>
        </w:rPr>
        <w:t>5</w:t>
      </w:r>
    </w:p>
    <w:p w14:paraId="54C24267" w14:textId="77777777" w:rsidR="00B67E41" w:rsidRDefault="00B67E41" w:rsidP="00B67E41">
      <w:pPr>
        <w:ind w:left="720"/>
        <w:rPr>
          <w:rStyle w:val="PageNumber"/>
          <w:rFonts w:ascii="Courier New" w:hAnsi="Courier New"/>
          <w:sz w:val="22"/>
        </w:rPr>
      </w:pPr>
      <w:r>
        <w:rPr>
          <w:rStyle w:val="PageNumber"/>
          <w:rFonts w:ascii="Courier New" w:hAnsi="Courier New"/>
          <w:sz w:val="22"/>
        </w:rPr>
        <w:t>&gt;&gt;&gt;</w:t>
      </w:r>
    </w:p>
    <w:p w14:paraId="3B7A4AC0" w14:textId="77777777" w:rsidR="00B67E41" w:rsidRDefault="00B67E41" w:rsidP="00B67E41">
      <w:pPr>
        <w:rPr>
          <w:rStyle w:val="PageNumber"/>
        </w:rPr>
      </w:pPr>
    </w:p>
    <w:p w14:paraId="5D927FB7" w14:textId="77777777" w:rsidR="00B67E41" w:rsidRDefault="00B67E41" w:rsidP="00B67E41">
      <w:r>
        <w:rPr>
          <w:rStyle w:val="PageNumber"/>
          <w:b/>
        </w:rPr>
        <w:t xml:space="preserve">Step 5:  </w:t>
      </w:r>
      <w:r>
        <w:rPr>
          <w:rStyle w:val="PageNumber"/>
        </w:rPr>
        <w:t xml:space="preserve">The next loop to code is the Second Counter code.  This loop can be processed in the same way as Step 4; however, it would take a long time to write 1 through 60 in the </w:t>
      </w:r>
      <w:r>
        <w:rPr>
          <w:rStyle w:val="PageNumber"/>
          <w:rFonts w:ascii="Courier New" w:hAnsi="Courier New" w:cs="Courier New"/>
        </w:rPr>
        <w:t>for</w:t>
      </w:r>
      <w:r>
        <w:rPr>
          <w:rStyle w:val="PageNumber"/>
        </w:rPr>
        <w:t xml:space="preserve"> loop definition.  Therefore, the </w:t>
      </w:r>
      <w:r>
        <w:rPr>
          <w:rFonts w:ascii="Courier New" w:hAnsi="Courier New" w:cs="Courier New"/>
        </w:rPr>
        <w:t>range</w:t>
      </w:r>
      <w:r>
        <w:t xml:space="preserve"> function should be used to simplify the process.  Write a </w:t>
      </w:r>
      <w:r>
        <w:rPr>
          <w:rFonts w:ascii="Courier New" w:hAnsi="Courier New" w:cs="Courier New"/>
        </w:rPr>
        <w:t>for</w:t>
      </w:r>
      <w:r>
        <w:t xml:space="preserve"> loop that has a range from 1 to 61.  If you stop at 60, only 59 </w:t>
      </w:r>
      <w:r>
        <w:lastRenderedPageBreak/>
        <w:t xml:space="preserve">seconds will be printed.  If you only provide one argument, the starting value will be 0.  (Reference the Critical Review section above for the exact syntax.) </w:t>
      </w:r>
    </w:p>
    <w:p w14:paraId="583A72C2" w14:textId="77777777" w:rsidR="00B67E41" w:rsidRDefault="00B67E41" w:rsidP="00B67E41">
      <w:pPr>
        <w:rPr>
          <w:rStyle w:val="PageNumber"/>
        </w:rPr>
      </w:pPr>
    </w:p>
    <w:p w14:paraId="5551702A" w14:textId="77777777" w:rsidR="00B67E41" w:rsidRDefault="00B67E41" w:rsidP="00B67E41">
      <w:pPr>
        <w:rPr>
          <w:rStyle w:val="PageNumber"/>
        </w:rPr>
      </w:pPr>
      <w:r>
        <w:rPr>
          <w:rStyle w:val="PageNumber"/>
          <w:b/>
        </w:rPr>
        <w:t>Step 6:</w:t>
      </w:r>
      <w:r>
        <w:rPr>
          <w:rStyle w:val="PageNumber"/>
        </w:rPr>
        <w:t xml:space="preserve">  The next loop to code is the Accumulator code.  Start by initializing a total variable to 0.  This must be done in order to accumulate values.  </w:t>
      </w:r>
    </w:p>
    <w:p w14:paraId="3048E67B" w14:textId="77777777" w:rsidR="00B67E41" w:rsidRDefault="00B67E41" w:rsidP="00B67E41">
      <w:pPr>
        <w:rPr>
          <w:rStyle w:val="PageNumber"/>
        </w:rPr>
      </w:pPr>
    </w:p>
    <w:p w14:paraId="77BED3BF" w14:textId="77777777" w:rsidR="00B67E41" w:rsidRDefault="00B67E41" w:rsidP="00B67E41">
      <w:pPr>
        <w:rPr>
          <w:rStyle w:val="PageNumber"/>
        </w:rPr>
      </w:pPr>
      <w:r>
        <w:rPr>
          <w:rStyle w:val="PageNumber"/>
          <w:b/>
        </w:rPr>
        <w:t xml:space="preserve">Step 7:  </w:t>
      </w:r>
      <w:r>
        <w:rPr>
          <w:rStyle w:val="PageNumber"/>
        </w:rPr>
        <w:t xml:space="preserve">The next step is to write a </w:t>
      </w:r>
      <w:r>
        <w:rPr>
          <w:rStyle w:val="PageNumber"/>
          <w:rFonts w:ascii="Courier New" w:hAnsi="Courier New" w:cs="Courier New"/>
        </w:rPr>
        <w:t>for</w:t>
      </w:r>
      <w:r>
        <w:rPr>
          <w:rStyle w:val="PageNumber"/>
        </w:rPr>
        <w:t xml:space="preserve"> loop that iterates 5 times.  The easiest way to do this is the following.  </w:t>
      </w:r>
    </w:p>
    <w:p w14:paraId="6ECE4922" w14:textId="77777777" w:rsidR="00B67E41" w:rsidRDefault="00B67E41" w:rsidP="00B67E41">
      <w:pPr>
        <w:rPr>
          <w:rStyle w:val="PageNumber"/>
        </w:rPr>
      </w:pPr>
    </w:p>
    <w:p w14:paraId="7AD89C34" w14:textId="77777777" w:rsidR="00B67E41" w:rsidRDefault="00B67E41" w:rsidP="00B67E41">
      <w:pPr>
        <w:ind w:firstLine="720"/>
        <w:rPr>
          <w:rStyle w:val="PageNumber"/>
          <w:rFonts w:ascii="Courier New" w:hAnsi="Courier New"/>
          <w:sz w:val="22"/>
        </w:rPr>
      </w:pPr>
      <w:r>
        <w:rPr>
          <w:rStyle w:val="PageNumber"/>
          <w:rFonts w:ascii="Courier New" w:hAnsi="Courier New"/>
          <w:sz w:val="22"/>
        </w:rPr>
        <w:t>for counter in range(5):</w:t>
      </w:r>
    </w:p>
    <w:p w14:paraId="62ED64A9" w14:textId="77777777" w:rsidR="00B67E41" w:rsidRDefault="00B67E41" w:rsidP="00B67E41">
      <w:pPr>
        <w:rPr>
          <w:rStyle w:val="PageNumber"/>
        </w:rPr>
      </w:pPr>
      <w:r>
        <w:rPr>
          <w:rStyle w:val="PageNumber"/>
        </w:rPr>
        <w:t xml:space="preserve">      </w:t>
      </w:r>
    </w:p>
    <w:p w14:paraId="483B8548" w14:textId="77777777" w:rsidR="00B67E41" w:rsidRDefault="00B67E41" w:rsidP="00B67E41">
      <w:pPr>
        <w:rPr>
          <w:rStyle w:val="PageNumber"/>
        </w:rPr>
      </w:pPr>
      <w:r>
        <w:rPr>
          <w:rStyle w:val="PageNumber"/>
          <w:b/>
        </w:rPr>
        <w:t xml:space="preserve">Step 8:  </w:t>
      </w:r>
      <w:r>
        <w:rPr>
          <w:rStyle w:val="PageNumber"/>
        </w:rPr>
        <w:t xml:space="preserve">Inside the </w:t>
      </w:r>
      <w:r>
        <w:rPr>
          <w:rStyle w:val="PageNumber"/>
          <w:rFonts w:ascii="Courier New" w:hAnsi="Courier New" w:cs="Courier New"/>
        </w:rPr>
        <w:t>for</w:t>
      </w:r>
      <w:r>
        <w:rPr>
          <w:rStyle w:val="PageNumber"/>
        </w:rPr>
        <w:t xml:space="preserve"> loop, allow the user to enter a number.  Then, add an accumulation statement that adds the number to total.  In Python, the </w:t>
      </w:r>
      <w:r>
        <w:rPr>
          <w:rStyle w:val="PageNumber"/>
          <w:rFonts w:ascii="Courier New" w:hAnsi="Courier New" w:cs="Courier New"/>
        </w:rPr>
        <w:t>range</w:t>
      </w:r>
      <w:r>
        <w:rPr>
          <w:rStyle w:val="PageNumber"/>
        </w:rPr>
        <w:t xml:space="preserve"> function determines the number of iterations, so it is not necessary to manually increment counter.</w:t>
      </w:r>
    </w:p>
    <w:p w14:paraId="2E74E57D" w14:textId="77777777" w:rsidR="00B67E41" w:rsidRDefault="00B67E41" w:rsidP="00B67E41">
      <w:pPr>
        <w:rPr>
          <w:rStyle w:val="PageNumber"/>
        </w:rPr>
      </w:pPr>
    </w:p>
    <w:p w14:paraId="5594A714" w14:textId="77777777" w:rsidR="00B67E41" w:rsidRDefault="00B67E41" w:rsidP="00B67E41">
      <w:pPr>
        <w:rPr>
          <w:rStyle w:val="PageNumber"/>
        </w:rPr>
      </w:pPr>
      <w:r>
        <w:rPr>
          <w:rStyle w:val="PageNumber"/>
          <w:b/>
        </w:rPr>
        <w:t>Step 9:</w:t>
      </w:r>
      <w:r>
        <w:rPr>
          <w:rStyle w:val="PageNumber"/>
        </w:rPr>
        <w:t xml:space="preserve">  Outside of the </w:t>
      </w:r>
      <w:r>
        <w:rPr>
          <w:rStyle w:val="PageNumber"/>
          <w:rFonts w:ascii="Courier New" w:hAnsi="Courier New" w:cs="Courier New"/>
        </w:rPr>
        <w:t>for</w:t>
      </w:r>
      <w:r>
        <w:rPr>
          <w:rStyle w:val="PageNumber"/>
        </w:rPr>
        <w:t xml:space="preserve"> loop, use a </w:t>
      </w:r>
      <w:r>
        <w:rPr>
          <w:rStyle w:val="PageNumber"/>
          <w:rFonts w:ascii="Courier New" w:hAnsi="Courier New" w:cs="Courier New"/>
        </w:rPr>
        <w:t>print</w:t>
      </w:r>
      <w:r>
        <w:rPr>
          <w:rStyle w:val="PageNumber"/>
        </w:rPr>
        <w:t xml:space="preserve"> statement that will display the total.</w:t>
      </w:r>
    </w:p>
    <w:p w14:paraId="42DA8CB9" w14:textId="77777777" w:rsidR="00B67E41" w:rsidRDefault="00B67E41" w:rsidP="00B67E41">
      <w:pPr>
        <w:rPr>
          <w:rStyle w:val="PageNumber"/>
        </w:rPr>
      </w:pPr>
    </w:p>
    <w:p w14:paraId="5555629B" w14:textId="77777777" w:rsidR="00B67E41" w:rsidRDefault="00B67E41" w:rsidP="00B67E41">
      <w:pPr>
        <w:rPr>
          <w:rStyle w:val="PageNumber"/>
        </w:rPr>
      </w:pPr>
      <w:r>
        <w:rPr>
          <w:rStyle w:val="PageNumber"/>
          <w:b/>
        </w:rPr>
        <w:t xml:space="preserve">Step 10:  </w:t>
      </w:r>
      <w:r>
        <w:rPr>
          <w:rStyle w:val="PageNumber"/>
        </w:rPr>
        <w:t>Compare your sample input and output to the following:</w:t>
      </w:r>
    </w:p>
    <w:p w14:paraId="47B4C680" w14:textId="77777777" w:rsidR="00B67E41" w:rsidRDefault="00B67E41" w:rsidP="00B67E41">
      <w:pPr>
        <w:rPr>
          <w:rStyle w:val="PageNumber"/>
        </w:rPr>
      </w:pPr>
    </w:p>
    <w:p w14:paraId="7D2FEF71" w14:textId="77777777" w:rsidR="00B67E41" w:rsidRDefault="00B67E41" w:rsidP="00B67E41">
      <w:pPr>
        <w:ind w:firstLine="720"/>
        <w:rPr>
          <w:rStyle w:val="PageNumber"/>
          <w:rFonts w:ascii="Courier New" w:hAnsi="Courier New"/>
          <w:sz w:val="22"/>
        </w:rPr>
      </w:pPr>
      <w:r>
        <w:rPr>
          <w:rStyle w:val="PageNumber"/>
          <w:rFonts w:ascii="Courier New" w:hAnsi="Courier New"/>
          <w:sz w:val="22"/>
        </w:rPr>
        <w:t>Enter a number: 54</w:t>
      </w:r>
    </w:p>
    <w:p w14:paraId="3301C52D" w14:textId="77777777" w:rsidR="00B67E41" w:rsidRDefault="00B67E41" w:rsidP="00B67E41">
      <w:pPr>
        <w:ind w:firstLine="720"/>
        <w:rPr>
          <w:rStyle w:val="PageNumber"/>
          <w:rFonts w:ascii="Courier New" w:hAnsi="Courier New"/>
          <w:sz w:val="22"/>
        </w:rPr>
      </w:pPr>
      <w:r>
        <w:rPr>
          <w:rStyle w:val="PageNumber"/>
          <w:rFonts w:ascii="Courier New" w:hAnsi="Courier New"/>
          <w:sz w:val="22"/>
        </w:rPr>
        <w:t>Enter a number: 32</w:t>
      </w:r>
    </w:p>
    <w:p w14:paraId="65F62464" w14:textId="77777777" w:rsidR="00B67E41" w:rsidRDefault="00B67E41" w:rsidP="00B67E41">
      <w:pPr>
        <w:ind w:firstLine="720"/>
        <w:rPr>
          <w:rStyle w:val="PageNumber"/>
          <w:rFonts w:ascii="Courier New" w:hAnsi="Courier New"/>
          <w:sz w:val="22"/>
        </w:rPr>
      </w:pPr>
      <w:r>
        <w:rPr>
          <w:rStyle w:val="PageNumber"/>
          <w:rFonts w:ascii="Courier New" w:hAnsi="Courier New"/>
          <w:sz w:val="22"/>
        </w:rPr>
        <w:t>Enter a number: 231</w:t>
      </w:r>
    </w:p>
    <w:p w14:paraId="2EDEF063" w14:textId="77777777" w:rsidR="00B67E41" w:rsidRDefault="00B67E41" w:rsidP="00B67E41">
      <w:pPr>
        <w:ind w:firstLine="720"/>
        <w:rPr>
          <w:rStyle w:val="PageNumber"/>
          <w:rFonts w:ascii="Courier New" w:hAnsi="Courier New"/>
          <w:sz w:val="22"/>
        </w:rPr>
      </w:pPr>
      <w:r>
        <w:rPr>
          <w:rStyle w:val="PageNumber"/>
          <w:rFonts w:ascii="Courier New" w:hAnsi="Courier New"/>
          <w:sz w:val="22"/>
        </w:rPr>
        <w:t>Enter a number: 23</w:t>
      </w:r>
    </w:p>
    <w:p w14:paraId="39B8DA8F" w14:textId="77777777" w:rsidR="00B67E41" w:rsidRDefault="00B67E41" w:rsidP="00B67E41">
      <w:pPr>
        <w:ind w:firstLine="720"/>
        <w:rPr>
          <w:rStyle w:val="PageNumber"/>
          <w:rFonts w:ascii="Courier New" w:hAnsi="Courier New"/>
          <w:sz w:val="22"/>
        </w:rPr>
      </w:pPr>
      <w:r>
        <w:rPr>
          <w:rStyle w:val="PageNumber"/>
          <w:rFonts w:ascii="Courier New" w:hAnsi="Courier New"/>
          <w:sz w:val="22"/>
        </w:rPr>
        <w:t>Enter a number: 87</w:t>
      </w:r>
    </w:p>
    <w:p w14:paraId="03A57C91" w14:textId="77777777" w:rsidR="00B67E41" w:rsidRDefault="00B67E41" w:rsidP="00B67E41">
      <w:pPr>
        <w:ind w:firstLine="720"/>
        <w:rPr>
          <w:rStyle w:val="PageNumber"/>
          <w:rFonts w:ascii="Courier New" w:hAnsi="Courier New"/>
          <w:sz w:val="22"/>
        </w:rPr>
      </w:pPr>
      <w:r>
        <w:rPr>
          <w:rStyle w:val="PageNumber"/>
          <w:rFonts w:ascii="Courier New" w:hAnsi="Courier New"/>
          <w:sz w:val="22"/>
        </w:rPr>
        <w:t>The total is 427</w:t>
      </w:r>
    </w:p>
    <w:p w14:paraId="7EA86744" w14:textId="77777777" w:rsidR="00B67E41" w:rsidRDefault="00B67E41" w:rsidP="00B67E41">
      <w:pPr>
        <w:rPr>
          <w:rStyle w:val="PageNumber"/>
        </w:rPr>
      </w:pPr>
    </w:p>
    <w:p w14:paraId="1D8E9C6F" w14:textId="77777777" w:rsidR="00B67E41" w:rsidRDefault="00B67E41" w:rsidP="00B67E41">
      <w:pPr>
        <w:rPr>
          <w:rStyle w:val="PageNumber"/>
        </w:rPr>
      </w:pPr>
      <w:r>
        <w:rPr>
          <w:rStyle w:val="PageNumber"/>
          <w:b/>
        </w:rPr>
        <w:t xml:space="preserve">Step 11:  </w:t>
      </w:r>
      <w:r>
        <w:rPr>
          <w:rStyle w:val="PageNumber"/>
        </w:rPr>
        <w:t xml:space="preserve">The final loop to code is the Average Age code.  Start by initializing </w:t>
      </w:r>
      <w:r>
        <w:rPr>
          <w:rStyle w:val="PageNumber"/>
          <w:rFonts w:ascii="Courier New" w:hAnsi="Courier New" w:cs="Courier New"/>
        </w:rPr>
        <w:t>totalAge</w:t>
      </w:r>
      <w:r>
        <w:rPr>
          <w:rStyle w:val="PageNumber"/>
        </w:rPr>
        <w:t xml:space="preserve"> and </w:t>
      </w:r>
      <w:r>
        <w:rPr>
          <w:rStyle w:val="PageNumber"/>
          <w:rFonts w:ascii="Courier New" w:hAnsi="Courier New" w:cs="Courier New"/>
        </w:rPr>
        <w:t>averageAge</w:t>
      </w:r>
      <w:r>
        <w:rPr>
          <w:rStyle w:val="PageNumber"/>
        </w:rPr>
        <w:t xml:space="preserve"> to 0.  (Reference the Critical Review section above on Letting the User Control the Number of Iterations).</w:t>
      </w:r>
    </w:p>
    <w:p w14:paraId="03140434" w14:textId="77777777" w:rsidR="00B67E41" w:rsidRDefault="00B67E41" w:rsidP="00B67E41">
      <w:pPr>
        <w:rPr>
          <w:rStyle w:val="PageNumber"/>
        </w:rPr>
      </w:pPr>
    </w:p>
    <w:p w14:paraId="31F1E302" w14:textId="77777777" w:rsidR="00B67E41" w:rsidRDefault="00B67E41" w:rsidP="00B67E41">
      <w:pPr>
        <w:rPr>
          <w:rStyle w:val="PageNumber"/>
        </w:rPr>
      </w:pPr>
      <w:r>
        <w:rPr>
          <w:rStyle w:val="PageNumber"/>
          <w:b/>
        </w:rPr>
        <w:t xml:space="preserve">Step 12:  </w:t>
      </w:r>
      <w:r>
        <w:rPr>
          <w:rStyle w:val="PageNumber"/>
        </w:rPr>
        <w:t>The next step is to ask how many ages they want to enter.  Store the answer in the number variable.</w:t>
      </w:r>
    </w:p>
    <w:p w14:paraId="279E8C56" w14:textId="77777777" w:rsidR="00B67E41" w:rsidRDefault="00B67E41" w:rsidP="00B67E41">
      <w:pPr>
        <w:rPr>
          <w:rStyle w:val="PageNumber"/>
        </w:rPr>
      </w:pPr>
    </w:p>
    <w:p w14:paraId="087A8A19" w14:textId="77777777" w:rsidR="00B67E41" w:rsidRDefault="00B67E41" w:rsidP="00B67E41">
      <w:pPr>
        <w:rPr>
          <w:rStyle w:val="PageNumber"/>
        </w:rPr>
      </w:pPr>
      <w:r>
        <w:rPr>
          <w:rStyle w:val="PageNumber"/>
          <w:b/>
        </w:rPr>
        <w:t xml:space="preserve">Step 13:  </w:t>
      </w:r>
      <w:r>
        <w:rPr>
          <w:rStyle w:val="PageNumber"/>
        </w:rPr>
        <w:t xml:space="preserve">Write the definition for the </w:t>
      </w:r>
      <w:r>
        <w:rPr>
          <w:rStyle w:val="PageNumber"/>
          <w:rFonts w:ascii="Courier New" w:hAnsi="Courier New" w:cs="Courier New"/>
        </w:rPr>
        <w:t>for</w:t>
      </w:r>
      <w:r>
        <w:rPr>
          <w:rStyle w:val="PageNumber"/>
        </w:rPr>
        <w:t xml:space="preserve"> loop using the </w:t>
      </w:r>
      <w:r>
        <w:rPr>
          <w:rStyle w:val="PageNumber"/>
          <w:rFonts w:ascii="Courier New" w:hAnsi="Courier New" w:cs="Courier New"/>
        </w:rPr>
        <w:t>range</w:t>
      </w:r>
      <w:r>
        <w:rPr>
          <w:rStyle w:val="PageNumber"/>
        </w:rPr>
        <w:t xml:space="preserve"> function such as:</w:t>
      </w:r>
    </w:p>
    <w:p w14:paraId="6010A62A" w14:textId="77777777" w:rsidR="00B67E41" w:rsidRDefault="00B67E41" w:rsidP="00B67E41">
      <w:pPr>
        <w:rPr>
          <w:rStyle w:val="PageNumber"/>
        </w:rPr>
      </w:pPr>
    </w:p>
    <w:p w14:paraId="79C3853A" w14:textId="77777777" w:rsidR="00B67E41" w:rsidRDefault="00B67E41" w:rsidP="00B67E41">
      <w:pPr>
        <w:ind w:firstLine="720"/>
        <w:rPr>
          <w:rStyle w:val="PageNumber"/>
          <w:rFonts w:ascii="Courier New" w:hAnsi="Courier New"/>
          <w:sz w:val="22"/>
        </w:rPr>
      </w:pPr>
      <w:r>
        <w:rPr>
          <w:rStyle w:val="PageNumber"/>
          <w:rFonts w:ascii="Courier New" w:hAnsi="Courier New"/>
          <w:sz w:val="22"/>
        </w:rPr>
        <w:t>for counter in range(0, number):</w:t>
      </w:r>
    </w:p>
    <w:p w14:paraId="5CDAF875" w14:textId="77777777" w:rsidR="00B67E41" w:rsidRDefault="00B67E41" w:rsidP="00B67E41">
      <w:pPr>
        <w:rPr>
          <w:rStyle w:val="PageNumber"/>
        </w:rPr>
      </w:pPr>
    </w:p>
    <w:p w14:paraId="577A7A0B" w14:textId="77777777" w:rsidR="00B67E41" w:rsidRDefault="00B67E41" w:rsidP="00B67E41">
      <w:pPr>
        <w:rPr>
          <w:rStyle w:val="PageNumber"/>
        </w:rPr>
      </w:pPr>
      <w:r>
        <w:rPr>
          <w:rStyle w:val="PageNumber"/>
          <w:b/>
        </w:rPr>
        <w:t xml:space="preserve">Step 14:  </w:t>
      </w:r>
      <w:r>
        <w:rPr>
          <w:rStyle w:val="PageNumber"/>
        </w:rPr>
        <w:t xml:space="preserve">Inside the </w:t>
      </w:r>
      <w:r>
        <w:rPr>
          <w:rStyle w:val="PageNumber"/>
          <w:rFonts w:ascii="Courier New" w:hAnsi="Courier New" w:cs="Courier New"/>
        </w:rPr>
        <w:t>for</w:t>
      </w:r>
      <w:r>
        <w:rPr>
          <w:rStyle w:val="PageNumber"/>
        </w:rPr>
        <w:t xml:space="preserve"> loop, allow the user to enter an age.  </w:t>
      </w:r>
    </w:p>
    <w:p w14:paraId="10A8D429" w14:textId="77777777" w:rsidR="00B67E41" w:rsidRDefault="00B67E41" w:rsidP="00B67E41">
      <w:pPr>
        <w:rPr>
          <w:rStyle w:val="PageNumber"/>
        </w:rPr>
      </w:pPr>
    </w:p>
    <w:p w14:paraId="37DFEC68" w14:textId="77777777" w:rsidR="00B67E41" w:rsidRDefault="00B67E41" w:rsidP="00B67E41">
      <w:pPr>
        <w:rPr>
          <w:rStyle w:val="PageNumber"/>
        </w:rPr>
      </w:pPr>
      <w:r>
        <w:rPr>
          <w:rStyle w:val="PageNumber"/>
          <w:b/>
        </w:rPr>
        <w:t xml:space="preserve">Step 15:  </w:t>
      </w:r>
      <w:r>
        <w:rPr>
          <w:rStyle w:val="PageNumber"/>
        </w:rPr>
        <w:t xml:space="preserve">Inside the </w:t>
      </w:r>
      <w:r>
        <w:rPr>
          <w:rStyle w:val="PageNumber"/>
          <w:rFonts w:ascii="Courier New" w:hAnsi="Courier New" w:cs="Courier New"/>
        </w:rPr>
        <w:t>for</w:t>
      </w:r>
      <w:r>
        <w:rPr>
          <w:rStyle w:val="PageNumber"/>
        </w:rPr>
        <w:t xml:space="preserve"> loop, add the code that will accumulate age into the </w:t>
      </w:r>
      <w:r>
        <w:rPr>
          <w:rStyle w:val="PageNumber"/>
          <w:rFonts w:ascii="Courier New" w:hAnsi="Courier New" w:cs="Courier New"/>
        </w:rPr>
        <w:t>totalAge</w:t>
      </w:r>
      <w:r>
        <w:rPr>
          <w:rStyle w:val="PageNumber"/>
        </w:rPr>
        <w:t xml:space="preserve"> variable.</w:t>
      </w:r>
    </w:p>
    <w:p w14:paraId="247D1E83" w14:textId="77777777" w:rsidR="00B67E41" w:rsidRDefault="00B67E41" w:rsidP="00B67E41">
      <w:pPr>
        <w:rPr>
          <w:rStyle w:val="PageNumber"/>
        </w:rPr>
      </w:pPr>
    </w:p>
    <w:p w14:paraId="6F083B10" w14:textId="77777777" w:rsidR="00B67E41" w:rsidRDefault="00B67E41" w:rsidP="00B67E41">
      <w:pPr>
        <w:rPr>
          <w:rStyle w:val="PageNumber"/>
        </w:rPr>
      </w:pPr>
      <w:r>
        <w:rPr>
          <w:rStyle w:val="PageNumber"/>
          <w:b/>
        </w:rPr>
        <w:t xml:space="preserve">Step 16:  </w:t>
      </w:r>
      <w:r>
        <w:rPr>
          <w:rStyle w:val="PageNumber"/>
        </w:rPr>
        <w:t xml:space="preserve">Outside of the loop, calculate the average age as </w:t>
      </w:r>
      <w:r>
        <w:rPr>
          <w:rStyle w:val="PageNumber"/>
          <w:rFonts w:ascii="Courier New" w:hAnsi="Courier New" w:cs="Courier New"/>
        </w:rPr>
        <w:t>averageAge = totalAge / number</w:t>
      </w:r>
      <w:r>
        <w:rPr>
          <w:rStyle w:val="PageNumber"/>
        </w:rPr>
        <w:t>.</w:t>
      </w:r>
    </w:p>
    <w:p w14:paraId="29CECCD9" w14:textId="77777777" w:rsidR="00B67E41" w:rsidRDefault="00B67E41" w:rsidP="00B67E41">
      <w:pPr>
        <w:rPr>
          <w:rStyle w:val="PageNumber"/>
        </w:rPr>
      </w:pPr>
    </w:p>
    <w:p w14:paraId="7D957A5E" w14:textId="77777777" w:rsidR="00B67E41" w:rsidRDefault="00B67E41" w:rsidP="00B67E41">
      <w:pPr>
        <w:rPr>
          <w:rStyle w:val="PageNumber"/>
        </w:rPr>
      </w:pPr>
      <w:r>
        <w:rPr>
          <w:rStyle w:val="PageNumber"/>
          <w:b/>
        </w:rPr>
        <w:t xml:space="preserve">Step 17:  </w:t>
      </w:r>
      <w:r>
        <w:rPr>
          <w:rStyle w:val="PageNumber"/>
        </w:rPr>
        <w:t xml:space="preserve">Outside of the loop, display the </w:t>
      </w:r>
      <w:r>
        <w:rPr>
          <w:rStyle w:val="PageNumber"/>
          <w:rFonts w:ascii="Courier New" w:hAnsi="Courier New" w:cs="Courier New"/>
        </w:rPr>
        <w:t>averageAge</w:t>
      </w:r>
      <w:r>
        <w:rPr>
          <w:rStyle w:val="PageNumber"/>
        </w:rPr>
        <w:t xml:space="preserve"> variable to the screen.</w:t>
      </w:r>
    </w:p>
    <w:p w14:paraId="6A846AAC" w14:textId="77777777" w:rsidR="00B67E41" w:rsidRDefault="00B67E41" w:rsidP="00B67E41">
      <w:pPr>
        <w:rPr>
          <w:rStyle w:val="PageNumber"/>
        </w:rPr>
      </w:pPr>
    </w:p>
    <w:p w14:paraId="74FD3281" w14:textId="77777777" w:rsidR="00B67E41" w:rsidRDefault="00B67E41" w:rsidP="00B67E41">
      <w:pPr>
        <w:rPr>
          <w:rStyle w:val="PageNumber"/>
        </w:rPr>
      </w:pPr>
      <w:r>
        <w:rPr>
          <w:rStyle w:val="PageNumber"/>
          <w:b/>
        </w:rPr>
        <w:t xml:space="preserve">Step 18:  </w:t>
      </w:r>
      <w:r>
        <w:rPr>
          <w:rStyle w:val="PageNumber"/>
        </w:rPr>
        <w:t>Compare your sample input and output to the following:</w:t>
      </w:r>
    </w:p>
    <w:p w14:paraId="30877FE4" w14:textId="77777777" w:rsidR="00B67E41" w:rsidRDefault="00B67E41" w:rsidP="00B67E41">
      <w:pPr>
        <w:rPr>
          <w:rStyle w:val="PageNumber"/>
        </w:rPr>
      </w:pPr>
    </w:p>
    <w:p w14:paraId="59421F93" w14:textId="77777777" w:rsidR="00B67E41" w:rsidRDefault="00B67E41" w:rsidP="00B67E41">
      <w:pPr>
        <w:ind w:left="720"/>
        <w:rPr>
          <w:rStyle w:val="PageNumber"/>
          <w:rFonts w:ascii="Courier New" w:hAnsi="Courier New"/>
          <w:sz w:val="22"/>
        </w:rPr>
      </w:pPr>
      <w:r>
        <w:rPr>
          <w:rStyle w:val="PageNumber"/>
          <w:rFonts w:ascii="Courier New" w:hAnsi="Courier New"/>
          <w:sz w:val="22"/>
        </w:rPr>
        <w:t>How many ages do you want to enter: 6</w:t>
      </w:r>
    </w:p>
    <w:p w14:paraId="58C22AC2" w14:textId="77777777" w:rsidR="00B67E41" w:rsidRDefault="00B67E41" w:rsidP="00B67E41">
      <w:pPr>
        <w:ind w:left="720"/>
        <w:rPr>
          <w:rStyle w:val="PageNumber"/>
          <w:rFonts w:ascii="Courier New" w:hAnsi="Courier New"/>
          <w:sz w:val="22"/>
        </w:rPr>
      </w:pPr>
      <w:r>
        <w:rPr>
          <w:rStyle w:val="PageNumber"/>
          <w:rFonts w:ascii="Courier New" w:hAnsi="Courier New"/>
          <w:sz w:val="22"/>
        </w:rPr>
        <w:t>Enter an age: 13</w:t>
      </w:r>
    </w:p>
    <w:p w14:paraId="2BEF44F2" w14:textId="77777777" w:rsidR="00B67E41" w:rsidRDefault="00B67E41" w:rsidP="00B67E41">
      <w:pPr>
        <w:ind w:left="720"/>
        <w:rPr>
          <w:rStyle w:val="PageNumber"/>
          <w:rFonts w:ascii="Courier New" w:hAnsi="Courier New"/>
          <w:sz w:val="22"/>
        </w:rPr>
      </w:pPr>
      <w:r>
        <w:rPr>
          <w:rStyle w:val="PageNumber"/>
          <w:rFonts w:ascii="Courier New" w:hAnsi="Courier New"/>
          <w:sz w:val="22"/>
        </w:rPr>
        <w:t>Enter an age: 43</w:t>
      </w:r>
    </w:p>
    <w:p w14:paraId="1534C40B" w14:textId="77777777" w:rsidR="00B67E41" w:rsidRDefault="00B67E41" w:rsidP="00B67E41">
      <w:pPr>
        <w:ind w:left="720"/>
        <w:rPr>
          <w:rStyle w:val="PageNumber"/>
          <w:rFonts w:ascii="Courier New" w:hAnsi="Courier New"/>
          <w:sz w:val="22"/>
        </w:rPr>
      </w:pPr>
      <w:r>
        <w:rPr>
          <w:rStyle w:val="PageNumber"/>
          <w:rFonts w:ascii="Courier New" w:hAnsi="Courier New"/>
          <w:sz w:val="22"/>
        </w:rPr>
        <w:t>Enter an age: 25</w:t>
      </w:r>
    </w:p>
    <w:p w14:paraId="2451A274" w14:textId="77777777" w:rsidR="00B67E41" w:rsidRDefault="00B67E41" w:rsidP="00B67E41">
      <w:pPr>
        <w:ind w:left="720"/>
        <w:rPr>
          <w:rStyle w:val="PageNumber"/>
          <w:rFonts w:ascii="Courier New" w:hAnsi="Courier New"/>
          <w:sz w:val="22"/>
        </w:rPr>
      </w:pPr>
      <w:r>
        <w:rPr>
          <w:rStyle w:val="PageNumber"/>
          <w:rFonts w:ascii="Courier New" w:hAnsi="Courier New"/>
          <w:sz w:val="22"/>
        </w:rPr>
        <w:t>Enter an age: 34</w:t>
      </w:r>
    </w:p>
    <w:p w14:paraId="6AD2086A" w14:textId="77777777" w:rsidR="00B67E41" w:rsidRDefault="00B67E41" w:rsidP="00B67E41">
      <w:pPr>
        <w:ind w:left="720"/>
        <w:rPr>
          <w:rStyle w:val="PageNumber"/>
          <w:rFonts w:ascii="Courier New" w:hAnsi="Courier New"/>
          <w:sz w:val="22"/>
        </w:rPr>
      </w:pPr>
      <w:r>
        <w:rPr>
          <w:rStyle w:val="PageNumber"/>
          <w:rFonts w:ascii="Courier New" w:hAnsi="Courier New"/>
          <w:sz w:val="22"/>
        </w:rPr>
        <w:t>Enter an age: 28</w:t>
      </w:r>
    </w:p>
    <w:p w14:paraId="1699C744" w14:textId="77777777" w:rsidR="00B67E41" w:rsidRDefault="00B67E41" w:rsidP="00B67E41">
      <w:pPr>
        <w:ind w:left="720"/>
        <w:rPr>
          <w:rStyle w:val="PageNumber"/>
          <w:rFonts w:ascii="Courier New" w:hAnsi="Courier New"/>
          <w:sz w:val="22"/>
        </w:rPr>
      </w:pPr>
      <w:r>
        <w:rPr>
          <w:rStyle w:val="PageNumber"/>
          <w:rFonts w:ascii="Courier New" w:hAnsi="Courier New"/>
          <w:sz w:val="22"/>
        </w:rPr>
        <w:t>Enter an age: 43</w:t>
      </w:r>
    </w:p>
    <w:p w14:paraId="247E3FD1" w14:textId="77777777" w:rsidR="00B67E41" w:rsidRDefault="00B67E41" w:rsidP="00B67E41">
      <w:pPr>
        <w:ind w:left="720"/>
        <w:rPr>
          <w:rStyle w:val="PageNumber"/>
          <w:rFonts w:ascii="Courier New" w:hAnsi="Courier New"/>
          <w:sz w:val="22"/>
        </w:rPr>
      </w:pPr>
      <w:r>
        <w:rPr>
          <w:rStyle w:val="PageNumber"/>
          <w:rFonts w:ascii="Courier New" w:hAnsi="Courier New"/>
          <w:sz w:val="22"/>
        </w:rPr>
        <w:t>The average age is 31</w:t>
      </w:r>
    </w:p>
    <w:p w14:paraId="1A62ECAD" w14:textId="77777777" w:rsidR="00B67E41" w:rsidRDefault="00B67E41" w:rsidP="00B67E41">
      <w:pPr>
        <w:ind w:left="720"/>
        <w:rPr>
          <w:rStyle w:val="PageNumber"/>
        </w:rPr>
      </w:pPr>
      <w:r>
        <w:rPr>
          <w:rStyle w:val="PageNumber"/>
          <w:rFonts w:ascii="Courier New" w:hAnsi="Courier New"/>
          <w:sz w:val="22"/>
        </w:rPr>
        <w:t>&gt;&gt;&gt;</w:t>
      </w:r>
    </w:p>
    <w:p w14:paraId="601E61B7" w14:textId="77777777" w:rsidR="00B67E41" w:rsidRDefault="00B67E41" w:rsidP="00B67E41">
      <w:pPr>
        <w:rPr>
          <w:rStyle w:val="PageNumber"/>
        </w:rPr>
      </w:pPr>
    </w:p>
    <w:p w14:paraId="791C1402" w14:textId="77777777" w:rsidR="007A520A" w:rsidRDefault="007A520A">
      <w:pPr>
        <w:rPr>
          <w:rStyle w:val="PageNumber"/>
          <w:b/>
        </w:rPr>
      </w:pPr>
      <w:r>
        <w:rPr>
          <w:rStyle w:val="PageNumber"/>
          <w:b/>
        </w:rPr>
        <w:br w:type="page"/>
      </w:r>
    </w:p>
    <w:p w14:paraId="0897A484" w14:textId="2EBBE3BA" w:rsidR="00B67E41" w:rsidRDefault="00B67E41" w:rsidP="00B67E41">
      <w:r>
        <w:rPr>
          <w:rStyle w:val="PageNumber"/>
          <w:b/>
        </w:rPr>
        <w:lastRenderedPageBreak/>
        <w:t>Step</w:t>
      </w:r>
      <w:r>
        <w:rPr>
          <w:rStyle w:val="PageNumber"/>
        </w:rPr>
        <w:t xml:space="preserve"> </w:t>
      </w:r>
      <w:r>
        <w:rPr>
          <w:b/>
        </w:rPr>
        <w:t xml:space="preserve">18:  </w:t>
      </w:r>
      <w:r>
        <w:t>Execute your program so that all loops work and paste the final code below</w:t>
      </w:r>
    </w:p>
    <w:p w14:paraId="3C8F192C" w14:textId="77777777" w:rsidR="00B67E41" w:rsidRDefault="00B67E41" w:rsidP="00B67E41">
      <w:r>
        <w:tab/>
      </w:r>
    </w:p>
    <w:p w14:paraId="5A4A64E6"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w:t>
      </w:r>
    </w:p>
    <w:p w14:paraId="730DA432"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Name:       David White</w:t>
      </w:r>
    </w:p>
    <w:p w14:paraId="6D60FE6F"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Class:      CIS-1400</w:t>
      </w:r>
    </w:p>
    <w:p w14:paraId="3D0DD44C"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Assignment: Lab 6-3</w:t>
      </w:r>
    </w:p>
    <w:p w14:paraId="569637B5"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File:       lab6-3.py</w:t>
      </w:r>
    </w:p>
    <w:p w14:paraId="5BE3FB43"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Purpose:    practice for loops</w:t>
      </w:r>
    </w:p>
    <w:p w14:paraId="542B1161"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w:t>
      </w:r>
    </w:p>
    <w:p w14:paraId="1346A07D" w14:textId="77777777" w:rsidR="00911104" w:rsidRPr="00911104" w:rsidRDefault="00911104" w:rsidP="00911104">
      <w:pPr>
        <w:rPr>
          <w:rStyle w:val="PageNumber"/>
          <w:rFonts w:ascii="Courier New" w:hAnsi="Courier New"/>
          <w:sz w:val="22"/>
        </w:rPr>
      </w:pPr>
    </w:p>
    <w:p w14:paraId="1787A49E"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print('\n***David White***\n')  # Display author's name</w:t>
      </w:r>
    </w:p>
    <w:p w14:paraId="49C306A2" w14:textId="77777777" w:rsidR="00911104" w:rsidRPr="00911104" w:rsidRDefault="00911104" w:rsidP="00911104">
      <w:pPr>
        <w:rPr>
          <w:rStyle w:val="PageNumber"/>
          <w:rFonts w:ascii="Courier New" w:hAnsi="Courier New"/>
          <w:sz w:val="22"/>
        </w:rPr>
      </w:pPr>
    </w:p>
    <w:p w14:paraId="59E24865" w14:textId="77777777" w:rsidR="00911104" w:rsidRPr="00911104" w:rsidRDefault="00911104" w:rsidP="00911104">
      <w:pPr>
        <w:rPr>
          <w:rStyle w:val="PageNumber"/>
          <w:rFonts w:ascii="Courier New" w:hAnsi="Courier New"/>
          <w:sz w:val="22"/>
        </w:rPr>
      </w:pPr>
    </w:p>
    <w:p w14:paraId="590038D6"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main function</w:t>
      </w:r>
    </w:p>
    <w:p w14:paraId="78914407"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def main():</w:t>
      </w:r>
    </w:p>
    <w:p w14:paraId="77EBBC06"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xml:space="preserve">    # basic for loop</w:t>
      </w:r>
    </w:p>
    <w:p w14:paraId="29991935"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xml:space="preserve">    print('I will display the number 1 through 5')</w:t>
      </w:r>
    </w:p>
    <w:p w14:paraId="7168D6CD"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xml:space="preserve">    for num in [1, 2, 3, 4, 5]:</w:t>
      </w:r>
    </w:p>
    <w:p w14:paraId="5E055A6D"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xml:space="preserve">        print(num)</w:t>
      </w:r>
    </w:p>
    <w:p w14:paraId="0E6AED6E"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xml:space="preserve">        # end for</w:t>
      </w:r>
    </w:p>
    <w:p w14:paraId="372342AB"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xml:space="preserve">    print()</w:t>
      </w:r>
    </w:p>
    <w:p w14:paraId="5EC16C51" w14:textId="77777777" w:rsidR="00911104" w:rsidRPr="00911104" w:rsidRDefault="00911104" w:rsidP="00911104">
      <w:pPr>
        <w:rPr>
          <w:rStyle w:val="PageNumber"/>
          <w:rFonts w:ascii="Courier New" w:hAnsi="Courier New"/>
          <w:sz w:val="22"/>
        </w:rPr>
      </w:pPr>
    </w:p>
    <w:p w14:paraId="3D65433B"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xml:space="preserve">    # second counter code</w:t>
      </w:r>
    </w:p>
    <w:p w14:paraId="70D1062C"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xml:space="preserve">    for seconds in range(1, 61):</w:t>
      </w:r>
    </w:p>
    <w:p w14:paraId="1DE6BABA"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xml:space="preserve">        print('The second is', seconds)</w:t>
      </w:r>
    </w:p>
    <w:p w14:paraId="3796250C"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xml:space="preserve">        # end for</w:t>
      </w:r>
    </w:p>
    <w:p w14:paraId="16180F09"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xml:space="preserve">    print()</w:t>
      </w:r>
    </w:p>
    <w:p w14:paraId="34057F4C" w14:textId="77777777" w:rsidR="00911104" w:rsidRPr="00911104" w:rsidRDefault="00911104" w:rsidP="00911104">
      <w:pPr>
        <w:rPr>
          <w:rStyle w:val="PageNumber"/>
          <w:rFonts w:ascii="Courier New" w:hAnsi="Courier New"/>
          <w:sz w:val="22"/>
        </w:rPr>
      </w:pPr>
    </w:p>
    <w:p w14:paraId="51F154D5"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xml:space="preserve">    # accumulator</w:t>
      </w:r>
    </w:p>
    <w:p w14:paraId="3250617F"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xml:space="preserve">    total = int(0)</w:t>
      </w:r>
    </w:p>
    <w:p w14:paraId="50B9111D"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xml:space="preserve">    for counter in range(5):</w:t>
      </w:r>
    </w:p>
    <w:p w14:paraId="66D2666A"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xml:space="preserve">        number = int(input('Enter a number: '))</w:t>
      </w:r>
    </w:p>
    <w:p w14:paraId="30AFEB64"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xml:space="preserve">        total = total + number</w:t>
      </w:r>
    </w:p>
    <w:p w14:paraId="67E630F8"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xml:space="preserve">        # end for</w:t>
      </w:r>
    </w:p>
    <w:p w14:paraId="04F18B8A"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xml:space="preserve">    print('The total is:', total)</w:t>
      </w:r>
    </w:p>
    <w:p w14:paraId="4182E0C2"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xml:space="preserve">    print()</w:t>
      </w:r>
    </w:p>
    <w:p w14:paraId="54F55216" w14:textId="77777777" w:rsidR="00911104" w:rsidRPr="00911104" w:rsidRDefault="00911104" w:rsidP="00911104">
      <w:pPr>
        <w:rPr>
          <w:rStyle w:val="PageNumber"/>
          <w:rFonts w:ascii="Courier New" w:hAnsi="Courier New"/>
          <w:sz w:val="22"/>
        </w:rPr>
      </w:pPr>
    </w:p>
    <w:p w14:paraId="625AE723"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xml:space="preserve">    # average age</w:t>
      </w:r>
    </w:p>
    <w:p w14:paraId="54621F0D"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xml:space="preserve">    totalAge = int(0)</w:t>
      </w:r>
    </w:p>
    <w:p w14:paraId="534E20CB"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xml:space="preserve">    numbers = int(input('How many ages do you want to enter: '))</w:t>
      </w:r>
    </w:p>
    <w:p w14:paraId="774CFB3D"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xml:space="preserve">    for counter in range(0, numbers):</w:t>
      </w:r>
    </w:p>
    <w:p w14:paraId="5F4F37CA"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xml:space="preserve">        age = int(input('Enter an age: '))</w:t>
      </w:r>
    </w:p>
    <w:p w14:paraId="7D1C181F"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xml:space="preserve">        totalAge = totalAge + age</w:t>
      </w:r>
    </w:p>
    <w:p w14:paraId="39D65200" w14:textId="77777777" w:rsidR="00911104" w:rsidRPr="00911104" w:rsidRDefault="00911104" w:rsidP="00911104">
      <w:pPr>
        <w:rPr>
          <w:rStyle w:val="PageNumber"/>
          <w:rFonts w:ascii="Courier New" w:hAnsi="Courier New"/>
          <w:sz w:val="22"/>
        </w:rPr>
      </w:pPr>
    </w:p>
    <w:p w14:paraId="6E14A3D6"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xml:space="preserve">    averageAge = int(totalAge / numbers)</w:t>
      </w:r>
    </w:p>
    <w:p w14:paraId="28DE40C7"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xml:space="preserve">    print('the average age is:', averageAge)</w:t>
      </w:r>
    </w:p>
    <w:p w14:paraId="7167EBD4" w14:textId="77777777" w:rsidR="00911104" w:rsidRPr="00911104" w:rsidRDefault="00911104" w:rsidP="00911104">
      <w:pPr>
        <w:rPr>
          <w:rStyle w:val="PageNumber"/>
          <w:rFonts w:ascii="Courier New" w:hAnsi="Courier New"/>
          <w:sz w:val="22"/>
        </w:rPr>
      </w:pPr>
    </w:p>
    <w:p w14:paraId="3ACF268B" w14:textId="77777777" w:rsidR="00911104" w:rsidRPr="00911104" w:rsidRDefault="00911104" w:rsidP="00911104">
      <w:pPr>
        <w:rPr>
          <w:rStyle w:val="PageNumber"/>
          <w:rFonts w:ascii="Courier New" w:hAnsi="Courier New"/>
          <w:sz w:val="22"/>
        </w:rPr>
      </w:pPr>
    </w:p>
    <w:p w14:paraId="38066628" w14:textId="77777777" w:rsidR="00911104" w:rsidRPr="00911104" w:rsidRDefault="00911104" w:rsidP="00911104">
      <w:pPr>
        <w:rPr>
          <w:rStyle w:val="PageNumber"/>
          <w:rFonts w:ascii="Courier New" w:hAnsi="Courier New"/>
          <w:sz w:val="22"/>
        </w:rPr>
      </w:pPr>
      <w:r w:rsidRPr="00911104">
        <w:rPr>
          <w:rStyle w:val="PageNumber"/>
          <w:rFonts w:ascii="Courier New" w:hAnsi="Courier New"/>
          <w:sz w:val="22"/>
        </w:rPr>
        <w:t># call main</w:t>
      </w:r>
    </w:p>
    <w:p w14:paraId="72C28778" w14:textId="6889E731" w:rsidR="00B67E41" w:rsidRPr="00911104" w:rsidRDefault="00911104" w:rsidP="00911104">
      <w:pPr>
        <w:rPr>
          <w:rStyle w:val="PageNumber"/>
          <w:rFonts w:ascii="Courier New" w:hAnsi="Courier New"/>
          <w:sz w:val="22"/>
        </w:rPr>
      </w:pPr>
      <w:r w:rsidRPr="00911104">
        <w:rPr>
          <w:rStyle w:val="PageNumber"/>
          <w:rFonts w:ascii="Courier New" w:hAnsi="Courier New"/>
          <w:sz w:val="22"/>
        </w:rPr>
        <w:t>main()</w:t>
      </w:r>
    </w:p>
    <w:p w14:paraId="4F7124EB" w14:textId="771B36AA" w:rsidR="00E60E0F" w:rsidRDefault="00B67E41" w:rsidP="00E60E0F">
      <w:pPr>
        <w:rPr>
          <w:b/>
          <w:sz w:val="28"/>
          <w:szCs w:val="28"/>
        </w:rPr>
      </w:pPr>
      <w:r>
        <w:rPr>
          <w:b/>
          <w:sz w:val="28"/>
          <w:szCs w:val="28"/>
        </w:rPr>
        <w:br w:type="page"/>
      </w:r>
      <w:r w:rsidR="00E60E0F">
        <w:rPr>
          <w:b/>
          <w:sz w:val="28"/>
          <w:szCs w:val="28"/>
        </w:rPr>
        <w:lastRenderedPageBreak/>
        <w:t>Professor Rakestraw’s Calculator – 30 points</w:t>
      </w:r>
    </w:p>
    <w:p w14:paraId="42A21D0B" w14:textId="77777777" w:rsidR="00E60E0F" w:rsidRDefault="00E60E0F" w:rsidP="00E60E0F"/>
    <w:p w14:paraId="60410862" w14:textId="3A90E5F7" w:rsidR="00E60E0F" w:rsidRDefault="00E60E0F" w:rsidP="00E60E0F">
      <w:pPr>
        <w:rPr>
          <w:rStyle w:val="PageNumber"/>
          <w:rFonts w:eastAsiaTheme="majorEastAsia"/>
        </w:rPr>
      </w:pPr>
      <w:r w:rsidRPr="00E60E0F">
        <w:rPr>
          <w:b/>
          <w:bCs/>
          <w:u w:val="single"/>
        </w:rPr>
        <w:t>Directions:</w:t>
      </w:r>
      <w:r>
        <w:t xml:space="preserve"> Create a flowchart for the problem below.  Once your flowchart is complete, create Python code </w:t>
      </w:r>
      <w:r w:rsidRPr="00E60E0F">
        <w:rPr>
          <w:i/>
          <w:iCs/>
        </w:rPr>
        <w:t>following the design in your flowchart</w:t>
      </w:r>
      <w:r>
        <w:rPr>
          <w:rStyle w:val="PageNumber"/>
          <w:rFonts w:eastAsiaTheme="majorEastAsia"/>
        </w:rPr>
        <w:t>.  There are many different ways to design this solution!</w:t>
      </w:r>
    </w:p>
    <w:p w14:paraId="39EB8C31" w14:textId="4C6F3137" w:rsidR="00E60E0F" w:rsidRDefault="00E60E0F" w:rsidP="00E60E0F">
      <w:pPr>
        <w:spacing w:before="300"/>
      </w:pPr>
      <w:r w:rsidRPr="00E60E0F">
        <w:rPr>
          <w:b/>
          <w:bCs/>
          <w:u w:val="single"/>
        </w:rPr>
        <w:t>Problem:</w:t>
      </w:r>
      <w:r>
        <w:br/>
        <w:t>In my CIS 1150 class, I give lots of quizzes!  Often, students come by to ask me what their average score is.  My problem is that the number of quizzes and tests my students take changes on a daily basis, so I need a flexible program that students can use themselves, or I can use to compute averages for multiple students at once.</w:t>
      </w:r>
    </w:p>
    <w:p w14:paraId="1C6DFF8E" w14:textId="373FE957" w:rsidR="00E60E0F" w:rsidRDefault="00E60E0F" w:rsidP="00E60E0F">
      <w:pPr>
        <w:spacing w:before="300"/>
      </w:pPr>
      <w:r w:rsidRPr="00E60E0F">
        <w:rPr>
          <w:b/>
          <w:bCs/>
          <w:u w:val="single"/>
        </w:rPr>
        <w:t>What I Need:</w:t>
      </w:r>
      <w:r>
        <w:br/>
        <w:t>Write a program that will allow a student or a teacher to calculate the average test score for a certain number of students.  The user of the program can enter the number of students who took the test, and then the score for each student.  Your program will then calculate the average score and print out the results.  Your program must use the appropriate loop, modules, and run multiple times for different sets of test scores.</w:t>
      </w:r>
    </w:p>
    <w:p w14:paraId="42F1B690" w14:textId="77777777" w:rsidR="00E60E0F" w:rsidRDefault="00E60E0F" w:rsidP="00E60E0F"/>
    <w:p w14:paraId="4DF59332" w14:textId="77777777" w:rsidR="00E60E0F" w:rsidRDefault="00E60E0F" w:rsidP="00E60E0F">
      <w:r>
        <w:t>Your sample output might look as follows:</w:t>
      </w:r>
    </w:p>
    <w:p w14:paraId="611CB9AE" w14:textId="77777777" w:rsidR="00E60E0F" w:rsidRDefault="00E60E0F" w:rsidP="00E60E0F"/>
    <w:p w14:paraId="260C4438" w14:textId="6857607E" w:rsidR="00E60E0F" w:rsidRPr="00AA3AA5" w:rsidRDefault="00E60E0F" w:rsidP="00E60E0F">
      <w:pPr>
        <w:ind w:left="720"/>
        <w:rPr>
          <w:rFonts w:ascii="Courier New" w:hAnsi="Courier New"/>
          <w:color w:val="000000"/>
          <w:sz w:val="22"/>
        </w:rPr>
      </w:pPr>
      <w:r w:rsidRPr="00AA3AA5">
        <w:rPr>
          <w:rFonts w:ascii="Courier New" w:hAnsi="Courier New"/>
          <w:color w:val="000000"/>
          <w:sz w:val="22"/>
        </w:rPr>
        <w:t xml:space="preserve">How many students took the test: </w:t>
      </w:r>
      <w:r>
        <w:rPr>
          <w:rFonts w:ascii="Courier New" w:hAnsi="Courier New"/>
          <w:color w:val="000000"/>
          <w:sz w:val="22"/>
        </w:rPr>
        <w:t>11</w:t>
      </w:r>
    </w:p>
    <w:p w14:paraId="3FA1E36C" w14:textId="528810A6" w:rsidR="00E60E0F" w:rsidRPr="00AA3AA5" w:rsidRDefault="00E60E0F" w:rsidP="00E60E0F">
      <w:pPr>
        <w:ind w:left="720"/>
        <w:rPr>
          <w:rFonts w:ascii="Courier New" w:hAnsi="Courier New"/>
          <w:color w:val="000000"/>
          <w:sz w:val="22"/>
        </w:rPr>
      </w:pPr>
      <w:r w:rsidRPr="00AA3AA5">
        <w:rPr>
          <w:rFonts w:ascii="Courier New" w:hAnsi="Courier New"/>
          <w:color w:val="000000"/>
          <w:sz w:val="22"/>
        </w:rPr>
        <w:t xml:space="preserve">Enter their score: </w:t>
      </w:r>
      <w:r>
        <w:rPr>
          <w:rFonts w:ascii="Courier New" w:hAnsi="Courier New"/>
          <w:color w:val="000000"/>
          <w:sz w:val="22"/>
        </w:rPr>
        <w:t>22</w:t>
      </w:r>
    </w:p>
    <w:p w14:paraId="409E8039" w14:textId="4562F872" w:rsidR="00E60E0F" w:rsidRPr="00AA3AA5" w:rsidRDefault="00E60E0F" w:rsidP="00E60E0F">
      <w:pPr>
        <w:ind w:left="720"/>
        <w:rPr>
          <w:rFonts w:ascii="Courier New" w:hAnsi="Courier New"/>
          <w:color w:val="000000"/>
          <w:sz w:val="22"/>
        </w:rPr>
      </w:pPr>
      <w:r w:rsidRPr="00AA3AA5">
        <w:rPr>
          <w:rFonts w:ascii="Courier New" w:hAnsi="Courier New"/>
          <w:color w:val="000000"/>
          <w:sz w:val="22"/>
        </w:rPr>
        <w:t>Enter their score: 7</w:t>
      </w:r>
      <w:r>
        <w:rPr>
          <w:rFonts w:ascii="Courier New" w:hAnsi="Courier New"/>
          <w:color w:val="000000"/>
          <w:sz w:val="22"/>
        </w:rPr>
        <w:t>5</w:t>
      </w:r>
    </w:p>
    <w:p w14:paraId="1BA9EA51" w14:textId="797C82F2" w:rsidR="00E60E0F" w:rsidRDefault="00E60E0F" w:rsidP="00E60E0F">
      <w:pPr>
        <w:ind w:left="720"/>
        <w:rPr>
          <w:rFonts w:ascii="Courier New" w:hAnsi="Courier New"/>
          <w:color w:val="000000"/>
          <w:sz w:val="22"/>
        </w:rPr>
      </w:pPr>
      <w:r w:rsidRPr="00AA3AA5">
        <w:rPr>
          <w:rFonts w:ascii="Courier New" w:hAnsi="Courier New"/>
          <w:color w:val="000000"/>
          <w:sz w:val="22"/>
        </w:rPr>
        <w:t>Enter their score: 9</w:t>
      </w:r>
      <w:r>
        <w:rPr>
          <w:rFonts w:ascii="Courier New" w:hAnsi="Courier New"/>
          <w:color w:val="000000"/>
          <w:sz w:val="22"/>
        </w:rPr>
        <w:t>3</w:t>
      </w:r>
    </w:p>
    <w:p w14:paraId="515D29C6" w14:textId="7EB6989C" w:rsidR="00E60E0F" w:rsidRPr="00AA3AA5" w:rsidRDefault="00E60E0F" w:rsidP="00E60E0F">
      <w:pPr>
        <w:ind w:left="720"/>
        <w:rPr>
          <w:rFonts w:ascii="Courier New" w:hAnsi="Courier New"/>
          <w:color w:val="000000"/>
          <w:sz w:val="22"/>
        </w:rPr>
      </w:pPr>
      <w:r w:rsidRPr="00AA3AA5">
        <w:rPr>
          <w:rFonts w:ascii="Courier New" w:hAnsi="Courier New"/>
          <w:color w:val="000000"/>
          <w:sz w:val="22"/>
        </w:rPr>
        <w:t xml:space="preserve">Enter their score: </w:t>
      </w:r>
      <w:r>
        <w:rPr>
          <w:rFonts w:ascii="Courier New" w:hAnsi="Courier New"/>
          <w:color w:val="000000"/>
          <w:sz w:val="22"/>
        </w:rPr>
        <w:t>75</w:t>
      </w:r>
    </w:p>
    <w:p w14:paraId="7E1864D9" w14:textId="0DDF21B8" w:rsidR="00E60E0F" w:rsidRPr="00AA3AA5" w:rsidRDefault="00E60E0F" w:rsidP="00E60E0F">
      <w:pPr>
        <w:ind w:left="720"/>
        <w:rPr>
          <w:rFonts w:ascii="Courier New" w:hAnsi="Courier New"/>
          <w:color w:val="000000"/>
          <w:sz w:val="22"/>
        </w:rPr>
      </w:pPr>
      <w:r w:rsidRPr="00AA3AA5">
        <w:rPr>
          <w:rFonts w:ascii="Courier New" w:hAnsi="Courier New"/>
          <w:color w:val="000000"/>
          <w:sz w:val="22"/>
        </w:rPr>
        <w:t>Enter their score: 9</w:t>
      </w:r>
      <w:r>
        <w:rPr>
          <w:rFonts w:ascii="Courier New" w:hAnsi="Courier New"/>
          <w:color w:val="000000"/>
          <w:sz w:val="22"/>
        </w:rPr>
        <w:t>1</w:t>
      </w:r>
    </w:p>
    <w:p w14:paraId="608EF692" w14:textId="1152D75B" w:rsidR="00E60E0F" w:rsidRPr="00AA3AA5" w:rsidRDefault="00E60E0F" w:rsidP="00E60E0F">
      <w:pPr>
        <w:ind w:left="720"/>
        <w:rPr>
          <w:rFonts w:ascii="Courier New" w:hAnsi="Courier New"/>
          <w:color w:val="000000"/>
          <w:sz w:val="22"/>
        </w:rPr>
      </w:pPr>
      <w:r w:rsidRPr="00AA3AA5">
        <w:rPr>
          <w:rFonts w:ascii="Courier New" w:hAnsi="Courier New"/>
          <w:color w:val="000000"/>
          <w:sz w:val="22"/>
        </w:rPr>
        <w:t xml:space="preserve">Enter their score: </w:t>
      </w:r>
      <w:r>
        <w:rPr>
          <w:rFonts w:ascii="Courier New" w:hAnsi="Courier New"/>
          <w:color w:val="000000"/>
          <w:sz w:val="22"/>
        </w:rPr>
        <w:t>84</w:t>
      </w:r>
    </w:p>
    <w:p w14:paraId="67963460" w14:textId="77777777" w:rsidR="00E60E0F" w:rsidRPr="00AA3AA5" w:rsidRDefault="00E60E0F" w:rsidP="00E60E0F">
      <w:pPr>
        <w:ind w:left="720"/>
        <w:rPr>
          <w:rFonts w:ascii="Courier New" w:hAnsi="Courier New"/>
          <w:color w:val="000000"/>
          <w:sz w:val="22"/>
        </w:rPr>
      </w:pPr>
      <w:r w:rsidRPr="00AA3AA5">
        <w:rPr>
          <w:rFonts w:ascii="Courier New" w:hAnsi="Courier New"/>
          <w:color w:val="000000"/>
          <w:sz w:val="22"/>
        </w:rPr>
        <w:t>Enter their score: 87</w:t>
      </w:r>
    </w:p>
    <w:p w14:paraId="086431F4" w14:textId="0D57813F" w:rsidR="00E60E0F" w:rsidRPr="00AA3AA5" w:rsidRDefault="00E60E0F" w:rsidP="00E60E0F">
      <w:pPr>
        <w:ind w:left="720"/>
        <w:rPr>
          <w:rFonts w:ascii="Courier New" w:hAnsi="Courier New"/>
          <w:color w:val="000000"/>
          <w:sz w:val="22"/>
        </w:rPr>
      </w:pPr>
      <w:r w:rsidRPr="00AA3AA5">
        <w:rPr>
          <w:rFonts w:ascii="Courier New" w:hAnsi="Courier New"/>
          <w:color w:val="000000"/>
          <w:sz w:val="22"/>
        </w:rPr>
        <w:t xml:space="preserve">Enter their score: </w:t>
      </w:r>
      <w:r>
        <w:rPr>
          <w:rFonts w:ascii="Courier New" w:hAnsi="Courier New"/>
          <w:color w:val="000000"/>
          <w:sz w:val="22"/>
        </w:rPr>
        <w:t>23</w:t>
      </w:r>
    </w:p>
    <w:p w14:paraId="06DD0069" w14:textId="0E3AEECF" w:rsidR="00E60E0F" w:rsidRPr="00AA3AA5" w:rsidRDefault="00E60E0F" w:rsidP="00E60E0F">
      <w:pPr>
        <w:ind w:left="720"/>
        <w:rPr>
          <w:rFonts w:ascii="Courier New" w:hAnsi="Courier New"/>
          <w:color w:val="000000"/>
          <w:sz w:val="22"/>
        </w:rPr>
      </w:pPr>
      <w:r w:rsidRPr="00AA3AA5">
        <w:rPr>
          <w:rFonts w:ascii="Courier New" w:hAnsi="Courier New"/>
          <w:color w:val="000000"/>
          <w:sz w:val="22"/>
        </w:rPr>
        <w:t xml:space="preserve">Enter their score: </w:t>
      </w:r>
      <w:r>
        <w:rPr>
          <w:rFonts w:ascii="Courier New" w:hAnsi="Courier New"/>
          <w:color w:val="000000"/>
          <w:sz w:val="22"/>
        </w:rPr>
        <w:t>57</w:t>
      </w:r>
    </w:p>
    <w:p w14:paraId="67657A68" w14:textId="469C3306" w:rsidR="00E60E0F" w:rsidRPr="00AA3AA5" w:rsidRDefault="00E60E0F" w:rsidP="00E60E0F">
      <w:pPr>
        <w:ind w:left="720"/>
        <w:rPr>
          <w:rFonts w:ascii="Courier New" w:hAnsi="Courier New"/>
          <w:color w:val="000000"/>
          <w:sz w:val="22"/>
        </w:rPr>
      </w:pPr>
      <w:r w:rsidRPr="00AA3AA5">
        <w:rPr>
          <w:rFonts w:ascii="Courier New" w:hAnsi="Courier New"/>
          <w:color w:val="000000"/>
          <w:sz w:val="22"/>
        </w:rPr>
        <w:t xml:space="preserve">Enter their score: </w:t>
      </w:r>
      <w:r>
        <w:rPr>
          <w:rFonts w:ascii="Courier New" w:hAnsi="Courier New"/>
          <w:color w:val="000000"/>
          <w:sz w:val="22"/>
        </w:rPr>
        <w:t>61</w:t>
      </w:r>
    </w:p>
    <w:p w14:paraId="3B15E5D0" w14:textId="0012AE30" w:rsidR="00E60E0F" w:rsidRPr="00AA3AA5" w:rsidRDefault="00E60E0F" w:rsidP="00E60E0F">
      <w:pPr>
        <w:ind w:left="720"/>
        <w:rPr>
          <w:rFonts w:ascii="Courier New" w:hAnsi="Courier New"/>
          <w:color w:val="000000"/>
          <w:sz w:val="22"/>
        </w:rPr>
      </w:pPr>
      <w:r w:rsidRPr="00AA3AA5">
        <w:rPr>
          <w:rFonts w:ascii="Courier New" w:hAnsi="Courier New"/>
          <w:color w:val="000000"/>
          <w:sz w:val="22"/>
        </w:rPr>
        <w:t xml:space="preserve">Enter their score: </w:t>
      </w:r>
      <w:r>
        <w:rPr>
          <w:rFonts w:ascii="Courier New" w:hAnsi="Courier New"/>
          <w:color w:val="000000"/>
          <w:sz w:val="22"/>
        </w:rPr>
        <w:t>98</w:t>
      </w:r>
    </w:p>
    <w:p w14:paraId="521E23F8" w14:textId="64BE6BDC" w:rsidR="00E60E0F" w:rsidRPr="00AA3AA5" w:rsidRDefault="00E60E0F" w:rsidP="00E60E0F">
      <w:pPr>
        <w:ind w:left="720"/>
        <w:rPr>
          <w:rFonts w:ascii="Courier New" w:hAnsi="Courier New"/>
          <w:color w:val="000000"/>
          <w:sz w:val="22"/>
        </w:rPr>
      </w:pPr>
      <w:r w:rsidRPr="00AA3AA5">
        <w:rPr>
          <w:rFonts w:ascii="Courier New" w:hAnsi="Courier New"/>
          <w:color w:val="000000"/>
          <w:sz w:val="22"/>
        </w:rPr>
        <w:t xml:space="preserve">The average test score is </w:t>
      </w:r>
      <w:r>
        <w:rPr>
          <w:rFonts w:ascii="Courier New" w:hAnsi="Courier New"/>
          <w:color w:val="000000"/>
          <w:sz w:val="22"/>
        </w:rPr>
        <w:t>70</w:t>
      </w:r>
    </w:p>
    <w:p w14:paraId="6956BEE7" w14:textId="77777777" w:rsidR="00E60E0F" w:rsidRDefault="00E60E0F" w:rsidP="00E60E0F">
      <w:pPr>
        <w:ind w:left="720"/>
        <w:rPr>
          <w:rStyle w:val="PageNumber"/>
          <w:rFonts w:eastAsiaTheme="majorEastAsia"/>
          <w:b/>
        </w:rPr>
      </w:pPr>
      <w:r w:rsidRPr="00AA3AA5">
        <w:rPr>
          <w:rFonts w:ascii="Courier New" w:hAnsi="Courier New"/>
          <w:color w:val="000000"/>
          <w:sz w:val="22"/>
        </w:rPr>
        <w:t>Do you want to end program? (Enter no to process a new set of scores): yes</w:t>
      </w:r>
      <w:r w:rsidRPr="009172DC">
        <w:rPr>
          <w:rFonts w:ascii="Courier New" w:hAnsi="Courier New"/>
          <w:color w:val="000000"/>
          <w:sz w:val="22"/>
        </w:rPr>
        <w:br/>
      </w:r>
    </w:p>
    <w:p w14:paraId="3FE68DA4" w14:textId="08F7769B" w:rsidR="00E60E0F" w:rsidRPr="006D2FED" w:rsidRDefault="00E60E0F" w:rsidP="00E60E0F">
      <w:pPr>
        <w:rPr>
          <w:rStyle w:val="PageNumber"/>
          <w:rFonts w:eastAsiaTheme="majorEastAsia"/>
          <w:bCs/>
        </w:rPr>
      </w:pPr>
      <w:r>
        <w:rPr>
          <w:rStyle w:val="PageNumber"/>
          <w:rFonts w:eastAsiaTheme="majorEastAsia"/>
          <w:bCs/>
        </w:rPr>
        <w:t>You must use the pseudocode skeleton I provided below for main as your starting point.  Please note that the “?” indicate that something is missing!</w:t>
      </w:r>
    </w:p>
    <w:p w14:paraId="0AD4B1BC" w14:textId="77777777" w:rsidR="00E60E0F" w:rsidRDefault="00E60E0F" w:rsidP="00E60E0F">
      <w:pPr>
        <w:rPr>
          <w:rStyle w:val="PageNumber"/>
          <w:rFonts w:eastAsiaTheme="majorEastAsia"/>
          <w:b/>
        </w:rPr>
      </w:pPr>
    </w:p>
    <w:p w14:paraId="1CB33504" w14:textId="77777777" w:rsidR="00E60E0F" w:rsidRDefault="00E60E0F" w:rsidP="00E60E0F">
      <w:pPr>
        <w:spacing w:after="160" w:line="259" w:lineRule="auto"/>
        <w:rPr>
          <w:rStyle w:val="PageNumber"/>
          <w:rFonts w:eastAsiaTheme="majorEastAsia"/>
          <w:b/>
        </w:rPr>
      </w:pPr>
      <w:r>
        <w:rPr>
          <w:rStyle w:val="PageNumber"/>
          <w:rFonts w:eastAsiaTheme="majorEastAsia"/>
          <w:b/>
        </w:rPr>
        <w:br w:type="page"/>
      </w:r>
    </w:p>
    <w:p w14:paraId="2205AB61" w14:textId="77777777" w:rsidR="00E60E0F" w:rsidRPr="006645DC" w:rsidRDefault="00E60E0F" w:rsidP="00E60E0F">
      <w:pPr>
        <w:rPr>
          <w:rStyle w:val="PageNumber"/>
          <w:rFonts w:eastAsiaTheme="majorEastAsia"/>
          <w:b/>
        </w:rPr>
      </w:pPr>
      <w:r w:rsidRPr="006645DC">
        <w:rPr>
          <w:rStyle w:val="PageNumber"/>
          <w:rFonts w:eastAsiaTheme="majorEastAsia"/>
          <w:b/>
        </w:rPr>
        <w:lastRenderedPageBreak/>
        <w:t>The Pseudocode</w:t>
      </w:r>
    </w:p>
    <w:p w14:paraId="4E8C624F" w14:textId="77777777" w:rsidR="00E60E0F" w:rsidRPr="006645DC" w:rsidRDefault="00E60E0F" w:rsidP="00E60E0F">
      <w:pPr>
        <w:rPr>
          <w:color w:val="2F5496" w:themeColor="accent1" w:themeShade="BF"/>
        </w:rPr>
      </w:pPr>
    </w:p>
    <w:p w14:paraId="7AA441C5" w14:textId="77777777" w:rsidR="00E60E0F" w:rsidRPr="006645DC" w:rsidRDefault="00E60E0F" w:rsidP="00E60E0F">
      <w:pPr>
        <w:rPr>
          <w:rFonts w:ascii="Courier New" w:hAnsi="Courier New" w:cs="Courier New"/>
          <w:color w:val="2F5496" w:themeColor="accent1" w:themeShade="BF"/>
          <w:sz w:val="20"/>
          <w:szCs w:val="22"/>
        </w:rPr>
      </w:pPr>
      <w:bookmarkStart w:id="1" w:name="_Hlk52801843"/>
      <w:r w:rsidRPr="006645DC">
        <w:rPr>
          <w:rFonts w:ascii="Courier New" w:hAnsi="Courier New" w:cs="Courier New"/>
          <w:color w:val="2F5496" w:themeColor="accent1" w:themeShade="BF"/>
          <w:sz w:val="20"/>
          <w:szCs w:val="22"/>
        </w:rPr>
        <w:t>Module main()</w:t>
      </w:r>
    </w:p>
    <w:p w14:paraId="0A7C10F0" w14:textId="77777777" w:rsidR="00E60E0F" w:rsidRPr="006645DC" w:rsidRDefault="00E60E0F" w:rsidP="00E60E0F">
      <w:pPr>
        <w:ind w:firstLine="720"/>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 Declare and initialize all local variables</w:t>
      </w:r>
    </w:p>
    <w:p w14:paraId="54A29017" w14:textId="3D1120EA" w:rsidR="00E60E0F" w:rsidRPr="006645DC" w:rsidRDefault="00E60E0F" w:rsidP="00E60E0F">
      <w:pPr>
        <w:ind w:left="720"/>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 xml:space="preserve">Declare </w:t>
      </w:r>
      <w:r w:rsidR="00911104">
        <w:rPr>
          <w:rFonts w:ascii="Courier New" w:hAnsi="Courier New" w:cs="Courier New"/>
          <w:color w:val="2F5496" w:themeColor="accent1" w:themeShade="BF"/>
          <w:sz w:val="20"/>
          <w:szCs w:val="22"/>
        </w:rPr>
        <w:t>string</w:t>
      </w:r>
      <w:r w:rsidRPr="006645DC">
        <w:rPr>
          <w:rFonts w:ascii="Courier New" w:hAnsi="Courier New" w:cs="Courier New"/>
          <w:color w:val="2F5496" w:themeColor="accent1" w:themeShade="BF"/>
          <w:sz w:val="20"/>
          <w:szCs w:val="22"/>
        </w:rPr>
        <w:t xml:space="preserve"> endProgram </w:t>
      </w:r>
      <w:r w:rsidR="00911104">
        <w:rPr>
          <w:rFonts w:ascii="Courier New" w:hAnsi="Courier New" w:cs="Courier New"/>
          <w:color w:val="2F5496" w:themeColor="accent1" w:themeShade="BF"/>
          <w:sz w:val="20"/>
          <w:szCs w:val="22"/>
        </w:rPr>
        <w:t>= n</w:t>
      </w:r>
    </w:p>
    <w:p w14:paraId="7B7EB870" w14:textId="273C20A9" w:rsidR="00E60E0F" w:rsidRPr="006645DC" w:rsidRDefault="00E60E0F" w:rsidP="00E60E0F">
      <w:pPr>
        <w:ind w:left="720"/>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 xml:space="preserve">Declare </w:t>
      </w:r>
      <w:r w:rsidR="00911104">
        <w:rPr>
          <w:rFonts w:ascii="Courier New" w:hAnsi="Courier New" w:cs="Courier New"/>
          <w:color w:val="2F5496" w:themeColor="accent1" w:themeShade="BF"/>
          <w:sz w:val="20"/>
          <w:szCs w:val="22"/>
        </w:rPr>
        <w:t>integer</w:t>
      </w:r>
      <w:r w:rsidRPr="006645DC">
        <w:rPr>
          <w:rFonts w:ascii="Courier New" w:hAnsi="Courier New" w:cs="Courier New"/>
          <w:color w:val="2F5496" w:themeColor="accent1" w:themeShade="BF"/>
          <w:sz w:val="20"/>
          <w:szCs w:val="22"/>
        </w:rPr>
        <w:t xml:space="preserve"> totalScores </w:t>
      </w:r>
      <w:r w:rsidR="00911104">
        <w:rPr>
          <w:rFonts w:ascii="Courier New" w:hAnsi="Courier New" w:cs="Courier New"/>
          <w:color w:val="2F5496" w:themeColor="accent1" w:themeShade="BF"/>
          <w:sz w:val="20"/>
          <w:szCs w:val="22"/>
        </w:rPr>
        <w:t>= 0</w:t>
      </w:r>
    </w:p>
    <w:p w14:paraId="4776AB14" w14:textId="14714446" w:rsidR="00E60E0F" w:rsidRPr="006645DC" w:rsidRDefault="00E60E0F" w:rsidP="00E60E0F">
      <w:pPr>
        <w:ind w:left="720"/>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 xml:space="preserve">Declare </w:t>
      </w:r>
      <w:r w:rsidR="00911104">
        <w:rPr>
          <w:rFonts w:ascii="Courier New" w:hAnsi="Courier New" w:cs="Courier New"/>
          <w:color w:val="2F5496" w:themeColor="accent1" w:themeShade="BF"/>
          <w:sz w:val="20"/>
          <w:szCs w:val="22"/>
        </w:rPr>
        <w:t>Real</w:t>
      </w:r>
      <w:r w:rsidRPr="006645DC">
        <w:rPr>
          <w:rFonts w:ascii="Courier New" w:hAnsi="Courier New" w:cs="Courier New"/>
          <w:color w:val="2F5496" w:themeColor="accent1" w:themeShade="BF"/>
          <w:sz w:val="20"/>
          <w:szCs w:val="22"/>
        </w:rPr>
        <w:t xml:space="preserve"> averageScores</w:t>
      </w:r>
      <w:r w:rsidR="00911104">
        <w:rPr>
          <w:rFonts w:ascii="Courier New" w:hAnsi="Courier New" w:cs="Courier New"/>
          <w:color w:val="2F5496" w:themeColor="accent1" w:themeShade="BF"/>
          <w:sz w:val="20"/>
          <w:szCs w:val="22"/>
        </w:rPr>
        <w:t xml:space="preserve"> =</w:t>
      </w:r>
      <w:r w:rsidRPr="006645DC">
        <w:rPr>
          <w:rFonts w:ascii="Courier New" w:hAnsi="Courier New" w:cs="Courier New"/>
          <w:color w:val="2F5496" w:themeColor="accent1" w:themeShade="BF"/>
          <w:sz w:val="20"/>
          <w:szCs w:val="22"/>
        </w:rPr>
        <w:t xml:space="preserve"> </w:t>
      </w:r>
      <w:r w:rsidR="00911104">
        <w:rPr>
          <w:rFonts w:ascii="Courier New" w:hAnsi="Courier New" w:cs="Courier New"/>
          <w:color w:val="2F5496" w:themeColor="accent1" w:themeShade="BF"/>
          <w:sz w:val="20"/>
          <w:szCs w:val="22"/>
        </w:rPr>
        <w:t>0</w:t>
      </w:r>
    </w:p>
    <w:p w14:paraId="2E8E0AFD" w14:textId="52E6C04B" w:rsidR="00E60E0F" w:rsidRPr="006645DC" w:rsidRDefault="00E60E0F" w:rsidP="00E60E0F">
      <w:pPr>
        <w:ind w:left="720"/>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 xml:space="preserve">Declare </w:t>
      </w:r>
      <w:r w:rsidR="00911104">
        <w:rPr>
          <w:rFonts w:ascii="Courier New" w:hAnsi="Courier New" w:cs="Courier New"/>
          <w:color w:val="2F5496" w:themeColor="accent1" w:themeShade="BF"/>
          <w:sz w:val="20"/>
          <w:szCs w:val="22"/>
        </w:rPr>
        <w:t>integer</w:t>
      </w:r>
      <w:r w:rsidRPr="006645DC">
        <w:rPr>
          <w:rFonts w:ascii="Courier New" w:hAnsi="Courier New" w:cs="Courier New"/>
          <w:color w:val="2F5496" w:themeColor="accent1" w:themeShade="BF"/>
          <w:sz w:val="20"/>
          <w:szCs w:val="22"/>
        </w:rPr>
        <w:t xml:space="preserve"> score </w:t>
      </w:r>
      <w:r w:rsidR="00911104">
        <w:rPr>
          <w:rFonts w:ascii="Courier New" w:hAnsi="Courier New" w:cs="Courier New"/>
          <w:color w:val="2F5496" w:themeColor="accent1" w:themeShade="BF"/>
          <w:sz w:val="20"/>
          <w:szCs w:val="22"/>
        </w:rPr>
        <w:t>= 0</w:t>
      </w:r>
    </w:p>
    <w:p w14:paraId="1A4854E5" w14:textId="7016A25B" w:rsidR="00E60E0F" w:rsidRPr="006645DC" w:rsidRDefault="00E60E0F" w:rsidP="00E60E0F">
      <w:pPr>
        <w:ind w:left="720"/>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 xml:space="preserve">Declare </w:t>
      </w:r>
      <w:r w:rsidR="00911104">
        <w:rPr>
          <w:rFonts w:ascii="Courier New" w:hAnsi="Courier New" w:cs="Courier New"/>
          <w:color w:val="2F5496" w:themeColor="accent1" w:themeShade="BF"/>
          <w:sz w:val="20"/>
          <w:szCs w:val="22"/>
        </w:rPr>
        <w:t>integer</w:t>
      </w:r>
      <w:r w:rsidRPr="006645DC">
        <w:rPr>
          <w:rFonts w:ascii="Courier New" w:hAnsi="Courier New" w:cs="Courier New"/>
          <w:color w:val="2F5496" w:themeColor="accent1" w:themeShade="BF"/>
          <w:sz w:val="20"/>
          <w:szCs w:val="22"/>
        </w:rPr>
        <w:t xml:space="preserve"> number</w:t>
      </w:r>
      <w:r w:rsidR="00911104">
        <w:rPr>
          <w:rFonts w:ascii="Courier New" w:hAnsi="Courier New" w:cs="Courier New"/>
          <w:color w:val="2F5496" w:themeColor="accent1" w:themeShade="BF"/>
          <w:sz w:val="20"/>
          <w:szCs w:val="22"/>
        </w:rPr>
        <w:t xml:space="preserve"> = 0</w:t>
      </w:r>
    </w:p>
    <w:p w14:paraId="63ED8585" w14:textId="5EAB3143" w:rsidR="00E60E0F" w:rsidRPr="006645DC" w:rsidRDefault="00E60E0F" w:rsidP="00E60E0F">
      <w:pPr>
        <w:ind w:left="720"/>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 xml:space="preserve">Declare </w:t>
      </w:r>
      <w:r w:rsidR="00911104">
        <w:rPr>
          <w:rFonts w:ascii="Courier New" w:hAnsi="Courier New" w:cs="Courier New"/>
          <w:color w:val="2F5496" w:themeColor="accent1" w:themeShade="BF"/>
          <w:sz w:val="20"/>
          <w:szCs w:val="22"/>
        </w:rPr>
        <w:t>integer</w:t>
      </w:r>
      <w:r w:rsidRPr="006645DC">
        <w:rPr>
          <w:rFonts w:ascii="Courier New" w:hAnsi="Courier New" w:cs="Courier New"/>
          <w:color w:val="2F5496" w:themeColor="accent1" w:themeShade="BF"/>
          <w:sz w:val="20"/>
          <w:szCs w:val="22"/>
        </w:rPr>
        <w:t xml:space="preserve"> counter </w:t>
      </w:r>
      <w:r w:rsidR="00911104">
        <w:rPr>
          <w:rFonts w:ascii="Courier New" w:hAnsi="Courier New" w:cs="Courier New"/>
          <w:color w:val="2F5496" w:themeColor="accent1" w:themeShade="BF"/>
          <w:sz w:val="20"/>
          <w:szCs w:val="22"/>
        </w:rPr>
        <w:t xml:space="preserve">= </w:t>
      </w:r>
      <w:r w:rsidR="00E46C1D">
        <w:rPr>
          <w:rFonts w:ascii="Courier New" w:hAnsi="Courier New" w:cs="Courier New"/>
          <w:color w:val="2F5496" w:themeColor="accent1" w:themeShade="BF"/>
          <w:sz w:val="20"/>
          <w:szCs w:val="22"/>
        </w:rPr>
        <w:t>1</w:t>
      </w:r>
    </w:p>
    <w:p w14:paraId="2A281F3A" w14:textId="77777777" w:rsidR="00E60E0F" w:rsidRPr="006645DC" w:rsidRDefault="00E60E0F" w:rsidP="00E60E0F">
      <w:pPr>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ab/>
      </w:r>
    </w:p>
    <w:p w14:paraId="6042BABA" w14:textId="77777777" w:rsidR="00E60E0F" w:rsidRPr="006645DC" w:rsidRDefault="00E60E0F" w:rsidP="00E60E0F">
      <w:pPr>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ab/>
        <w:t>// Loop to run program again</w:t>
      </w:r>
    </w:p>
    <w:p w14:paraId="7B02566C" w14:textId="5C2246BA" w:rsidR="00E60E0F" w:rsidRPr="006645DC" w:rsidRDefault="00E60E0F" w:rsidP="00E60E0F">
      <w:pPr>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ab/>
        <w:t xml:space="preserve">While </w:t>
      </w:r>
      <w:r w:rsidR="00911104">
        <w:rPr>
          <w:rFonts w:ascii="Courier New" w:hAnsi="Courier New" w:cs="Courier New"/>
          <w:color w:val="2F5496" w:themeColor="accent1" w:themeShade="BF"/>
          <w:sz w:val="20"/>
          <w:szCs w:val="22"/>
        </w:rPr>
        <w:t xml:space="preserve">endProgram == n </w:t>
      </w:r>
    </w:p>
    <w:p w14:paraId="23BA59CF" w14:textId="77777777" w:rsidR="00E60E0F" w:rsidRPr="006645DC" w:rsidRDefault="00E60E0F" w:rsidP="00E60E0F">
      <w:pPr>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ab/>
      </w:r>
      <w:r w:rsidRPr="006645DC">
        <w:rPr>
          <w:rFonts w:ascii="Courier New" w:hAnsi="Courier New" w:cs="Courier New"/>
          <w:color w:val="2F5496" w:themeColor="accent1" w:themeShade="BF"/>
          <w:sz w:val="20"/>
          <w:szCs w:val="22"/>
        </w:rPr>
        <w:tab/>
        <w:t>//reset variables</w:t>
      </w:r>
    </w:p>
    <w:p w14:paraId="2FCD338E" w14:textId="71E485E3" w:rsidR="00E60E0F" w:rsidRDefault="00E60E0F" w:rsidP="00911104">
      <w:pPr>
        <w:ind w:left="1440"/>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 xml:space="preserve">totalScores </w:t>
      </w:r>
      <w:r w:rsidR="00911104">
        <w:rPr>
          <w:rFonts w:ascii="Courier New" w:hAnsi="Courier New" w:cs="Courier New"/>
          <w:color w:val="2F5496" w:themeColor="accent1" w:themeShade="BF"/>
          <w:sz w:val="20"/>
          <w:szCs w:val="22"/>
        </w:rPr>
        <w:t>= 0</w:t>
      </w:r>
      <w:r w:rsidRPr="006645DC">
        <w:rPr>
          <w:rFonts w:ascii="Courier New" w:hAnsi="Courier New" w:cs="Courier New"/>
          <w:color w:val="2F5496" w:themeColor="accent1" w:themeShade="BF"/>
          <w:sz w:val="20"/>
          <w:szCs w:val="22"/>
        </w:rPr>
        <w:br/>
      </w:r>
      <w:r w:rsidR="00911104">
        <w:rPr>
          <w:rFonts w:ascii="Courier New" w:hAnsi="Courier New" w:cs="Courier New"/>
          <w:color w:val="2F5496" w:themeColor="accent1" w:themeShade="BF"/>
          <w:sz w:val="20"/>
          <w:szCs w:val="22"/>
        </w:rPr>
        <w:t>averageScores = 0</w:t>
      </w:r>
    </w:p>
    <w:p w14:paraId="66F158E3" w14:textId="5B0C0E1F" w:rsidR="00911104" w:rsidRDefault="00911104" w:rsidP="00911104">
      <w:pPr>
        <w:ind w:left="1440"/>
        <w:rPr>
          <w:rFonts w:ascii="Courier New" w:hAnsi="Courier New" w:cs="Courier New"/>
          <w:color w:val="2F5496" w:themeColor="accent1" w:themeShade="BF"/>
          <w:sz w:val="20"/>
          <w:szCs w:val="22"/>
        </w:rPr>
      </w:pPr>
      <w:r>
        <w:rPr>
          <w:rFonts w:ascii="Courier New" w:hAnsi="Courier New" w:cs="Courier New"/>
          <w:color w:val="2F5496" w:themeColor="accent1" w:themeShade="BF"/>
          <w:sz w:val="20"/>
          <w:szCs w:val="22"/>
        </w:rPr>
        <w:t xml:space="preserve">counter = </w:t>
      </w:r>
      <w:r w:rsidR="00E46C1D">
        <w:rPr>
          <w:rFonts w:ascii="Courier New" w:hAnsi="Courier New" w:cs="Courier New"/>
          <w:color w:val="2F5496" w:themeColor="accent1" w:themeShade="BF"/>
          <w:sz w:val="20"/>
          <w:szCs w:val="22"/>
        </w:rPr>
        <w:t>1</w:t>
      </w:r>
    </w:p>
    <w:p w14:paraId="2B84F308" w14:textId="69BE45CA" w:rsidR="00911104" w:rsidRDefault="00911104" w:rsidP="00911104">
      <w:pPr>
        <w:ind w:left="1440"/>
        <w:rPr>
          <w:rFonts w:ascii="Courier New" w:hAnsi="Courier New" w:cs="Courier New"/>
          <w:color w:val="2F5496" w:themeColor="accent1" w:themeShade="BF"/>
          <w:sz w:val="20"/>
          <w:szCs w:val="22"/>
        </w:rPr>
      </w:pPr>
      <w:r>
        <w:rPr>
          <w:rFonts w:ascii="Courier New" w:hAnsi="Courier New" w:cs="Courier New"/>
          <w:color w:val="2F5496" w:themeColor="accent1" w:themeShade="BF"/>
          <w:sz w:val="20"/>
          <w:szCs w:val="22"/>
        </w:rPr>
        <w:t>score = 0</w:t>
      </w:r>
    </w:p>
    <w:p w14:paraId="321046CE" w14:textId="77777777" w:rsidR="00911104" w:rsidRPr="006645DC" w:rsidRDefault="00911104" w:rsidP="00911104">
      <w:pPr>
        <w:ind w:left="1440"/>
        <w:rPr>
          <w:rFonts w:ascii="Courier New" w:hAnsi="Courier New" w:cs="Courier New"/>
          <w:color w:val="2F5496" w:themeColor="accent1" w:themeShade="BF"/>
          <w:sz w:val="20"/>
          <w:szCs w:val="22"/>
        </w:rPr>
      </w:pPr>
    </w:p>
    <w:p w14:paraId="6E3F9CA9" w14:textId="77777777" w:rsidR="00E60E0F" w:rsidRPr="006645DC" w:rsidRDefault="00E60E0F" w:rsidP="00E60E0F">
      <w:pPr>
        <w:ind w:left="1440"/>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calls functions</w:t>
      </w:r>
    </w:p>
    <w:p w14:paraId="1969EF14" w14:textId="77777777" w:rsidR="00E60E0F" w:rsidRPr="006645DC" w:rsidRDefault="00E60E0F" w:rsidP="00E60E0F">
      <w:pPr>
        <w:ind w:left="720" w:firstLine="720"/>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Call getNumber(number)</w:t>
      </w:r>
    </w:p>
    <w:p w14:paraId="10058EE3" w14:textId="77777777" w:rsidR="00E60E0F" w:rsidRPr="006645DC" w:rsidRDefault="00E60E0F" w:rsidP="00E60E0F">
      <w:pPr>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ab/>
      </w:r>
      <w:r w:rsidRPr="006645DC">
        <w:rPr>
          <w:rFonts w:ascii="Courier New" w:hAnsi="Courier New" w:cs="Courier New"/>
          <w:color w:val="2F5496" w:themeColor="accent1" w:themeShade="BF"/>
          <w:sz w:val="20"/>
          <w:szCs w:val="22"/>
        </w:rPr>
        <w:tab/>
        <w:t>Call getScores(totalScores, number, score, counter)</w:t>
      </w:r>
    </w:p>
    <w:p w14:paraId="40474BEB" w14:textId="77777777" w:rsidR="00E60E0F" w:rsidRPr="006645DC" w:rsidRDefault="00E60E0F" w:rsidP="00E60E0F">
      <w:pPr>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ab/>
      </w:r>
      <w:r w:rsidRPr="006645DC">
        <w:rPr>
          <w:rFonts w:ascii="Courier New" w:hAnsi="Courier New" w:cs="Courier New"/>
          <w:color w:val="2F5496" w:themeColor="accent1" w:themeShade="BF"/>
          <w:sz w:val="20"/>
          <w:szCs w:val="22"/>
        </w:rPr>
        <w:tab/>
        <w:t>Call getAverage(totalScores, number, averageScores)</w:t>
      </w:r>
    </w:p>
    <w:p w14:paraId="0A384BB8" w14:textId="77777777" w:rsidR="00E60E0F" w:rsidRPr="006645DC" w:rsidRDefault="00E60E0F" w:rsidP="00E60E0F">
      <w:pPr>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ab/>
      </w:r>
      <w:r w:rsidRPr="006645DC">
        <w:rPr>
          <w:rFonts w:ascii="Courier New" w:hAnsi="Courier New" w:cs="Courier New"/>
          <w:color w:val="2F5496" w:themeColor="accent1" w:themeShade="BF"/>
          <w:sz w:val="20"/>
          <w:szCs w:val="22"/>
        </w:rPr>
        <w:tab/>
        <w:t>Call printAverage(averageScores)</w:t>
      </w:r>
      <w:r w:rsidRPr="006645DC">
        <w:rPr>
          <w:rFonts w:ascii="Courier New" w:hAnsi="Courier New" w:cs="Courier New"/>
          <w:color w:val="2F5496" w:themeColor="accent1" w:themeShade="BF"/>
          <w:sz w:val="20"/>
          <w:szCs w:val="22"/>
        </w:rPr>
        <w:tab/>
      </w:r>
    </w:p>
    <w:p w14:paraId="2CBD810D" w14:textId="44508ECC" w:rsidR="00E60E0F" w:rsidRPr="006645DC" w:rsidRDefault="00E60E0F" w:rsidP="00E60E0F">
      <w:pPr>
        <w:ind w:left="720" w:firstLine="720"/>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 xml:space="preserve">Display </w:t>
      </w:r>
      <w:r w:rsidR="00911104">
        <w:rPr>
          <w:rFonts w:ascii="Courier New" w:hAnsi="Courier New" w:cs="Courier New"/>
          <w:color w:val="2F5496" w:themeColor="accent1" w:themeShade="BF"/>
          <w:sz w:val="20"/>
          <w:szCs w:val="22"/>
        </w:rPr>
        <w:t>“Do you want to end the program? (y/n)”</w:t>
      </w:r>
    </w:p>
    <w:p w14:paraId="7D0C93D4" w14:textId="176C7261" w:rsidR="00E60E0F" w:rsidRPr="006645DC" w:rsidRDefault="00E60E0F" w:rsidP="00E60E0F">
      <w:pPr>
        <w:ind w:left="720" w:firstLine="720"/>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 xml:space="preserve">Input </w:t>
      </w:r>
      <w:r w:rsidR="00911104">
        <w:rPr>
          <w:rFonts w:ascii="Courier New" w:hAnsi="Courier New" w:cs="Courier New"/>
          <w:color w:val="2F5496" w:themeColor="accent1" w:themeShade="BF"/>
          <w:sz w:val="20"/>
          <w:szCs w:val="22"/>
        </w:rPr>
        <w:t>endProgram</w:t>
      </w:r>
    </w:p>
    <w:p w14:paraId="6690307D" w14:textId="77777777" w:rsidR="00E60E0F" w:rsidRPr="006645DC" w:rsidRDefault="00E60E0F" w:rsidP="00E60E0F">
      <w:pPr>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ab/>
        <w:t>End While</w:t>
      </w:r>
      <w:r w:rsidRPr="006645DC">
        <w:rPr>
          <w:rFonts w:ascii="Courier New" w:hAnsi="Courier New" w:cs="Courier New"/>
          <w:color w:val="2F5496" w:themeColor="accent1" w:themeShade="BF"/>
          <w:sz w:val="20"/>
          <w:szCs w:val="22"/>
        </w:rPr>
        <w:tab/>
      </w:r>
    </w:p>
    <w:p w14:paraId="44A10AA5" w14:textId="77777777" w:rsidR="00E60E0F" w:rsidRPr="006645DC" w:rsidRDefault="00E60E0F" w:rsidP="00E60E0F">
      <w:pPr>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End Module</w:t>
      </w:r>
    </w:p>
    <w:p w14:paraId="7122309C" w14:textId="77777777" w:rsidR="00E60E0F" w:rsidRPr="006645DC" w:rsidRDefault="00E60E0F" w:rsidP="00E60E0F">
      <w:pPr>
        <w:rPr>
          <w:rFonts w:ascii="Courier New" w:hAnsi="Courier New" w:cs="Courier New"/>
          <w:color w:val="2F5496" w:themeColor="accent1" w:themeShade="BF"/>
          <w:sz w:val="20"/>
          <w:szCs w:val="22"/>
        </w:rPr>
      </w:pPr>
    </w:p>
    <w:p w14:paraId="47AFB440" w14:textId="77777777" w:rsidR="00E60E0F" w:rsidRPr="006645DC" w:rsidRDefault="00E60E0F" w:rsidP="00E60E0F">
      <w:pPr>
        <w:rPr>
          <w:rFonts w:ascii="Courier New" w:hAnsi="Courier New" w:cs="Courier New"/>
          <w:color w:val="2F5496" w:themeColor="accent1" w:themeShade="BF"/>
          <w:sz w:val="20"/>
          <w:szCs w:val="22"/>
        </w:rPr>
      </w:pPr>
    </w:p>
    <w:p w14:paraId="3AA2E486" w14:textId="77777777" w:rsidR="00E60E0F" w:rsidRPr="006645DC" w:rsidRDefault="00E60E0F" w:rsidP="00E60E0F">
      <w:pPr>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Module getNumber(Integer Ref number)</w:t>
      </w:r>
    </w:p>
    <w:p w14:paraId="1625CA64" w14:textId="675F84F7" w:rsidR="00E60E0F" w:rsidRDefault="00911104" w:rsidP="00E60E0F">
      <w:pPr>
        <w:rPr>
          <w:rFonts w:ascii="Courier New" w:hAnsi="Courier New" w:cs="Courier New"/>
          <w:color w:val="2F5496" w:themeColor="accent1" w:themeShade="BF"/>
          <w:sz w:val="20"/>
          <w:szCs w:val="22"/>
        </w:rPr>
      </w:pPr>
      <w:r>
        <w:rPr>
          <w:rFonts w:ascii="Courier New" w:hAnsi="Courier New" w:cs="Courier New"/>
          <w:color w:val="2F5496" w:themeColor="accent1" w:themeShade="BF"/>
          <w:sz w:val="20"/>
          <w:szCs w:val="22"/>
        </w:rPr>
        <w:tab/>
        <w:t>Display “How many students took the test: “</w:t>
      </w:r>
    </w:p>
    <w:p w14:paraId="567CF815" w14:textId="2AD08326" w:rsidR="00911104" w:rsidRPr="006645DC" w:rsidRDefault="00911104" w:rsidP="00E60E0F">
      <w:pPr>
        <w:rPr>
          <w:rFonts w:ascii="Courier New" w:hAnsi="Courier New" w:cs="Courier New"/>
          <w:color w:val="2F5496" w:themeColor="accent1" w:themeShade="BF"/>
          <w:sz w:val="20"/>
          <w:szCs w:val="22"/>
        </w:rPr>
      </w:pPr>
      <w:r>
        <w:rPr>
          <w:rFonts w:ascii="Courier New" w:hAnsi="Courier New" w:cs="Courier New"/>
          <w:color w:val="2F5496" w:themeColor="accent1" w:themeShade="BF"/>
          <w:sz w:val="20"/>
          <w:szCs w:val="22"/>
        </w:rPr>
        <w:tab/>
        <w:t>Input number</w:t>
      </w:r>
    </w:p>
    <w:p w14:paraId="42D20C69" w14:textId="7E120087" w:rsidR="00E60E0F" w:rsidRPr="006645DC" w:rsidRDefault="00E60E0F" w:rsidP="00E60E0F">
      <w:pPr>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ab/>
      </w:r>
    </w:p>
    <w:p w14:paraId="0F32E6D3" w14:textId="77777777" w:rsidR="00E60E0F" w:rsidRPr="006645DC" w:rsidRDefault="00E60E0F" w:rsidP="00E60E0F">
      <w:pPr>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End Module</w:t>
      </w:r>
    </w:p>
    <w:p w14:paraId="2ECDD57D" w14:textId="77777777" w:rsidR="00E60E0F" w:rsidRPr="006645DC" w:rsidRDefault="00E60E0F" w:rsidP="00E60E0F">
      <w:pPr>
        <w:rPr>
          <w:rFonts w:ascii="Courier New" w:hAnsi="Courier New" w:cs="Courier New"/>
          <w:color w:val="2F5496" w:themeColor="accent1" w:themeShade="BF"/>
          <w:sz w:val="20"/>
          <w:szCs w:val="22"/>
        </w:rPr>
      </w:pPr>
    </w:p>
    <w:p w14:paraId="2983F607" w14:textId="77777777" w:rsidR="00E60E0F" w:rsidRPr="006645DC" w:rsidRDefault="00E60E0F" w:rsidP="00E60E0F">
      <w:pPr>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 xml:space="preserve">Module getScores(Real Ref totalScores, Integer number, Real score, </w:t>
      </w:r>
    </w:p>
    <w:p w14:paraId="4682274F" w14:textId="77777777" w:rsidR="00E60E0F" w:rsidRPr="006645DC" w:rsidRDefault="00E60E0F" w:rsidP="00E60E0F">
      <w:pPr>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 xml:space="preserve">                 Integer counter)</w:t>
      </w:r>
    </w:p>
    <w:p w14:paraId="2A4C7608" w14:textId="1CF6ECAE" w:rsidR="00911104" w:rsidRPr="006645DC" w:rsidRDefault="00E60E0F" w:rsidP="00E60E0F">
      <w:pPr>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ab/>
        <w:t xml:space="preserve">For </w:t>
      </w:r>
      <w:r w:rsidR="00911104">
        <w:rPr>
          <w:rFonts w:ascii="Courier New" w:hAnsi="Courier New" w:cs="Courier New"/>
          <w:color w:val="2F5496" w:themeColor="accent1" w:themeShade="BF"/>
          <w:sz w:val="20"/>
          <w:szCs w:val="22"/>
        </w:rPr>
        <w:t>counter &lt;= number</w:t>
      </w:r>
    </w:p>
    <w:p w14:paraId="2AFE1A3E" w14:textId="1FAE9C9D" w:rsidR="00E60E0F" w:rsidRDefault="00E60E0F" w:rsidP="00E60E0F">
      <w:pPr>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ab/>
      </w:r>
      <w:r w:rsidRPr="006645DC">
        <w:rPr>
          <w:rFonts w:ascii="Courier New" w:hAnsi="Courier New" w:cs="Courier New"/>
          <w:color w:val="2F5496" w:themeColor="accent1" w:themeShade="BF"/>
          <w:sz w:val="20"/>
          <w:szCs w:val="22"/>
        </w:rPr>
        <w:tab/>
        <w:t xml:space="preserve"> </w:t>
      </w:r>
      <w:r w:rsidR="00911104">
        <w:rPr>
          <w:rFonts w:ascii="Courier New" w:hAnsi="Courier New" w:cs="Courier New"/>
          <w:color w:val="2F5496" w:themeColor="accent1" w:themeShade="BF"/>
          <w:sz w:val="20"/>
          <w:szCs w:val="22"/>
        </w:rPr>
        <w:t>Display “enter their score: “</w:t>
      </w:r>
    </w:p>
    <w:p w14:paraId="54F74F98" w14:textId="77777777" w:rsidR="00911104" w:rsidRDefault="00911104" w:rsidP="00E60E0F">
      <w:pPr>
        <w:rPr>
          <w:rFonts w:ascii="Courier New" w:hAnsi="Courier New" w:cs="Courier New"/>
          <w:color w:val="2F5496" w:themeColor="accent1" w:themeShade="BF"/>
          <w:sz w:val="20"/>
          <w:szCs w:val="22"/>
        </w:rPr>
      </w:pPr>
      <w:r>
        <w:rPr>
          <w:rFonts w:ascii="Courier New" w:hAnsi="Courier New" w:cs="Courier New"/>
          <w:color w:val="2F5496" w:themeColor="accent1" w:themeShade="BF"/>
          <w:sz w:val="20"/>
          <w:szCs w:val="22"/>
        </w:rPr>
        <w:tab/>
      </w:r>
      <w:r>
        <w:rPr>
          <w:rFonts w:ascii="Courier New" w:hAnsi="Courier New" w:cs="Courier New"/>
          <w:color w:val="2F5496" w:themeColor="accent1" w:themeShade="BF"/>
          <w:sz w:val="20"/>
          <w:szCs w:val="22"/>
        </w:rPr>
        <w:tab/>
        <w:t xml:space="preserve"> Input score</w:t>
      </w:r>
    </w:p>
    <w:p w14:paraId="08BAE70A" w14:textId="0F81BD6B" w:rsidR="00911104" w:rsidRPr="006645DC" w:rsidRDefault="00911104" w:rsidP="00E60E0F">
      <w:pPr>
        <w:rPr>
          <w:rFonts w:ascii="Courier New" w:hAnsi="Courier New" w:cs="Courier New"/>
          <w:color w:val="2F5496" w:themeColor="accent1" w:themeShade="BF"/>
          <w:sz w:val="20"/>
          <w:szCs w:val="22"/>
        </w:rPr>
      </w:pPr>
      <w:r>
        <w:rPr>
          <w:rFonts w:ascii="Courier New" w:hAnsi="Courier New" w:cs="Courier New"/>
          <w:color w:val="2F5496" w:themeColor="accent1" w:themeShade="BF"/>
          <w:sz w:val="20"/>
          <w:szCs w:val="22"/>
        </w:rPr>
        <w:tab/>
      </w:r>
      <w:r>
        <w:rPr>
          <w:rFonts w:ascii="Courier New" w:hAnsi="Courier New" w:cs="Courier New"/>
          <w:color w:val="2F5496" w:themeColor="accent1" w:themeShade="BF"/>
          <w:sz w:val="20"/>
          <w:szCs w:val="22"/>
        </w:rPr>
        <w:tab/>
        <w:t xml:space="preserve"> Set totalScores = totalScores + score </w:t>
      </w:r>
    </w:p>
    <w:p w14:paraId="714192D7" w14:textId="77777777" w:rsidR="00E60E0F" w:rsidRPr="006645DC" w:rsidRDefault="00E60E0F" w:rsidP="00E60E0F">
      <w:pPr>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ab/>
        <w:t>End For</w:t>
      </w:r>
    </w:p>
    <w:p w14:paraId="7BAB2588" w14:textId="77777777" w:rsidR="00E60E0F" w:rsidRPr="006645DC" w:rsidRDefault="00E60E0F" w:rsidP="00E60E0F">
      <w:pPr>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End Module</w:t>
      </w:r>
    </w:p>
    <w:p w14:paraId="6FCBD41B" w14:textId="77777777" w:rsidR="00E60E0F" w:rsidRPr="006645DC" w:rsidRDefault="00E60E0F" w:rsidP="00E60E0F">
      <w:pPr>
        <w:rPr>
          <w:rFonts w:ascii="Courier New" w:hAnsi="Courier New" w:cs="Courier New"/>
          <w:color w:val="2F5496" w:themeColor="accent1" w:themeShade="BF"/>
          <w:sz w:val="20"/>
          <w:szCs w:val="22"/>
        </w:rPr>
      </w:pPr>
    </w:p>
    <w:p w14:paraId="7994F9D4" w14:textId="77777777" w:rsidR="00E60E0F" w:rsidRPr="006645DC" w:rsidRDefault="00E60E0F" w:rsidP="00E60E0F">
      <w:pPr>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Module getAverage(Real totalScores, Integer number,</w:t>
      </w:r>
    </w:p>
    <w:p w14:paraId="63413B1E" w14:textId="77777777" w:rsidR="00E60E0F" w:rsidRPr="006645DC" w:rsidRDefault="00E60E0F" w:rsidP="00E60E0F">
      <w:pPr>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 xml:space="preserve">                  Real Ref averageScores)</w:t>
      </w:r>
    </w:p>
    <w:p w14:paraId="5885C68A" w14:textId="65276950" w:rsidR="00E60E0F" w:rsidRPr="006645DC" w:rsidRDefault="00E60E0F" w:rsidP="00E60E0F">
      <w:pPr>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ab/>
      </w:r>
      <w:r w:rsidR="00911104">
        <w:rPr>
          <w:rFonts w:ascii="Courier New" w:hAnsi="Courier New" w:cs="Courier New"/>
          <w:color w:val="2F5496" w:themeColor="accent1" w:themeShade="BF"/>
          <w:sz w:val="20"/>
          <w:szCs w:val="22"/>
        </w:rPr>
        <w:t>Set averageScores = totalScores / number</w:t>
      </w:r>
    </w:p>
    <w:p w14:paraId="1F1E7167" w14:textId="77777777" w:rsidR="00E60E0F" w:rsidRPr="006645DC" w:rsidRDefault="00E60E0F" w:rsidP="00E60E0F">
      <w:pPr>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End Module</w:t>
      </w:r>
    </w:p>
    <w:p w14:paraId="6DF14B04" w14:textId="77777777" w:rsidR="00E60E0F" w:rsidRPr="006645DC" w:rsidRDefault="00E60E0F" w:rsidP="00E60E0F">
      <w:pPr>
        <w:rPr>
          <w:rFonts w:ascii="Courier New" w:hAnsi="Courier New" w:cs="Courier New"/>
          <w:color w:val="2F5496" w:themeColor="accent1" w:themeShade="BF"/>
          <w:sz w:val="20"/>
          <w:szCs w:val="22"/>
        </w:rPr>
      </w:pPr>
    </w:p>
    <w:p w14:paraId="5CD7C70C" w14:textId="77777777" w:rsidR="00E60E0F" w:rsidRPr="006645DC" w:rsidRDefault="00E60E0F" w:rsidP="00E60E0F">
      <w:pPr>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Module printAverage(Real averageScores)</w:t>
      </w:r>
    </w:p>
    <w:p w14:paraId="5CFBF518" w14:textId="5AF2CAD1" w:rsidR="00E60E0F" w:rsidRPr="006645DC" w:rsidRDefault="00E60E0F" w:rsidP="00E60E0F">
      <w:pPr>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ab/>
      </w:r>
      <w:r w:rsidR="00911104">
        <w:rPr>
          <w:rFonts w:ascii="Courier New" w:hAnsi="Courier New" w:cs="Courier New"/>
          <w:color w:val="2F5496" w:themeColor="accent1" w:themeShade="BF"/>
          <w:sz w:val="20"/>
          <w:szCs w:val="22"/>
        </w:rPr>
        <w:t>Display “The average test score is “, av</w:t>
      </w:r>
      <w:r w:rsidR="00E46C1D">
        <w:rPr>
          <w:rFonts w:ascii="Courier New" w:hAnsi="Courier New" w:cs="Courier New"/>
          <w:color w:val="2F5496" w:themeColor="accent1" w:themeShade="BF"/>
          <w:sz w:val="20"/>
          <w:szCs w:val="22"/>
        </w:rPr>
        <w:t>er</w:t>
      </w:r>
      <w:r w:rsidR="00911104">
        <w:rPr>
          <w:rFonts w:ascii="Courier New" w:hAnsi="Courier New" w:cs="Courier New"/>
          <w:color w:val="2F5496" w:themeColor="accent1" w:themeShade="BF"/>
          <w:sz w:val="20"/>
          <w:szCs w:val="22"/>
        </w:rPr>
        <w:t>ageScores</w:t>
      </w:r>
    </w:p>
    <w:p w14:paraId="48F67C79" w14:textId="77777777" w:rsidR="00E60E0F" w:rsidRPr="006645DC" w:rsidRDefault="00E60E0F" w:rsidP="00E60E0F">
      <w:pPr>
        <w:rPr>
          <w:rFonts w:ascii="Courier New" w:hAnsi="Courier New" w:cs="Courier New"/>
          <w:color w:val="2F5496" w:themeColor="accent1" w:themeShade="BF"/>
          <w:sz w:val="20"/>
          <w:szCs w:val="22"/>
        </w:rPr>
      </w:pPr>
      <w:r w:rsidRPr="006645DC">
        <w:rPr>
          <w:rFonts w:ascii="Courier New" w:hAnsi="Courier New" w:cs="Courier New"/>
          <w:color w:val="2F5496" w:themeColor="accent1" w:themeShade="BF"/>
          <w:sz w:val="20"/>
          <w:szCs w:val="22"/>
        </w:rPr>
        <w:t>End Module</w:t>
      </w:r>
    </w:p>
    <w:bookmarkEnd w:id="1"/>
    <w:p w14:paraId="4C9E3951" w14:textId="3312173B" w:rsidR="00B67E41" w:rsidRPr="00B67E41" w:rsidRDefault="00B67E41" w:rsidP="00E60E0F"/>
    <w:sectPr w:rsidR="00B67E41" w:rsidRPr="00B67E41">
      <w:headerReference w:type="default" r:id="rId14"/>
      <w:footerReference w:type="default" r:id="rId15"/>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613F82" w14:textId="77777777" w:rsidR="00841A2D" w:rsidRDefault="00841A2D">
      <w:r>
        <w:separator/>
      </w:r>
    </w:p>
  </w:endnote>
  <w:endnote w:type="continuationSeparator" w:id="0">
    <w:p w14:paraId="3D8C29E5" w14:textId="77777777" w:rsidR="00841A2D" w:rsidRDefault="00841A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New Roman Bold">
    <w:panose1 w:val="02020803070505020304"/>
    <w:charset w:val="00"/>
    <w:family w:val="auto"/>
    <w:pitch w:val="variable"/>
    <w:sig w:usb0="03002A87" w:usb1="00000000"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7731833"/>
      <w:docPartObj>
        <w:docPartGallery w:val="Page Numbers (Bottom of Page)"/>
        <w:docPartUnique/>
      </w:docPartObj>
    </w:sdtPr>
    <w:sdtEndPr>
      <w:rPr>
        <w:noProof/>
      </w:rPr>
    </w:sdtEndPr>
    <w:sdtContent>
      <w:p w14:paraId="24427A49" w14:textId="149A6E33" w:rsidR="002F0A2F" w:rsidRDefault="002F0A2F">
        <w:pPr>
          <w:pStyle w:val="Footer"/>
          <w:jc w:val="center"/>
        </w:pPr>
        <w:r>
          <w:rPr>
            <w:noProof/>
          </w:rPr>
          <mc:AlternateContent>
            <mc:Choice Requires="wps">
              <w:drawing>
                <wp:inline distT="0" distB="0" distL="0" distR="0" wp14:anchorId="2B5F44D1" wp14:editId="07824BC1">
                  <wp:extent cx="5467350" cy="45085"/>
                  <wp:effectExtent l="0" t="9525" r="0" b="2540"/>
                  <wp:docPr id="5" name="Flowchart: Decision 5"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pattFill prst="lt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cex="http://schemas.microsoft.com/office/word/2018/wordml/cex" xmlns:w16="http://schemas.microsoft.com/office/word/2018/wordml">
              <w:pict>
                <v:shapetype w14:anchorId="6F89AFA2" id="_x0000_t110" coordsize="21600,21600" o:spt="110" path="m10800,l,10800,10800,21600,21600,10800xe">
                  <v:stroke joinstyle="miter"/>
                  <v:path gradientshapeok="t" o:connecttype="rect" textboxrect="5400,5400,16200,16200"/>
                </v:shapetype>
                <v:shape id="Flowchart: Decision 5"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" fillcolor="black" stroked="f">
                  <v:fill r:id="rId1" o:title="" type="pattern"/>
                  <w10:anchorlock/>
                </v:shape>
              </w:pict>
            </mc:Fallback>
          </mc:AlternateContent>
        </w:r>
      </w:p>
      <w:p w14:paraId="255A183E" w14:textId="31BC01B6" w:rsidR="002F0A2F" w:rsidRDefault="002F0A2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81C8EE7" w14:textId="77777777" w:rsidR="00966E00" w:rsidRPr="00966E00" w:rsidRDefault="00966E00" w:rsidP="00966E0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27C860" w14:textId="77777777" w:rsidR="00841A2D" w:rsidRDefault="00841A2D">
      <w:r>
        <w:separator/>
      </w:r>
    </w:p>
  </w:footnote>
  <w:footnote w:type="continuationSeparator" w:id="0">
    <w:p w14:paraId="07A1C693" w14:textId="77777777" w:rsidR="00841A2D" w:rsidRDefault="00841A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E7F1CD" w14:textId="1F0C89D8" w:rsidR="00966E00" w:rsidRPr="004216AB" w:rsidRDefault="00966E00" w:rsidP="00966E00">
    <w:pPr>
      <w:pStyle w:val="Heading3"/>
      <w:pBdr>
        <w:bottom w:val="single" w:sz="8" w:space="1" w:color="385623" w:themeColor="accent6" w:themeShade="80"/>
      </w:pBdr>
      <w:ind w:left="0"/>
      <w:rPr>
        <w:sz w:val="28"/>
        <w:szCs w:val="28"/>
      </w:rPr>
    </w:pPr>
    <w:r>
      <w:rPr>
        <w:noProof/>
      </w:rPr>
      <w:drawing>
        <wp:anchor distT="0" distB="0" distL="114300" distR="114300" simplePos="0" relativeHeight="251659264" behindDoc="1" locked="0" layoutInCell="1" allowOverlap="1" wp14:anchorId="1534162C" wp14:editId="0A436184">
          <wp:simplePos x="0" y="0"/>
          <wp:positionH relativeFrom="column">
            <wp:posOffset>-1006797</wp:posOffset>
          </wp:positionH>
          <wp:positionV relativeFrom="paragraph">
            <wp:posOffset>-348388</wp:posOffset>
          </wp:positionV>
          <wp:extent cx="484495" cy="58039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extLst>
                      <a:ext uri="{28A0092B-C50C-407E-A947-70E740481C1C}">
                        <a14:useLocalDpi xmlns:a14="http://schemas.microsoft.com/office/drawing/2010/main" val="0"/>
                      </a:ext>
                    </a:extLst>
                  </a:blip>
                  <a:srcRect r="84569"/>
                  <a:stretch/>
                </pic:blipFill>
                <pic:spPr bwMode="auto">
                  <a:xfrm>
                    <a:off x="0" y="0"/>
                    <a:ext cx="484495" cy="5803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Pr>
        <w:sz w:val="28"/>
        <w:szCs w:val="28"/>
      </w:rPr>
      <w:t>C</w:t>
    </w:r>
    <w:r w:rsidRPr="004216AB">
      <w:rPr>
        <w:sz w:val="28"/>
        <w:szCs w:val="28"/>
      </w:rPr>
      <w:t>IS 1</w:t>
    </w:r>
    <w:r>
      <w:rPr>
        <w:sz w:val="28"/>
        <w:szCs w:val="28"/>
      </w:rPr>
      <w:t>400 NET05</w:t>
    </w:r>
    <w:r w:rsidRPr="004216AB">
      <w:rPr>
        <w:sz w:val="28"/>
        <w:szCs w:val="28"/>
      </w:rPr>
      <w:t xml:space="preserve"> </w:t>
    </w:r>
    <w:r>
      <w:rPr>
        <w:sz w:val="28"/>
        <w:szCs w:val="28"/>
      </w:rPr>
      <w:t>–</w:t>
    </w:r>
    <w:r w:rsidRPr="004216AB">
      <w:rPr>
        <w:sz w:val="28"/>
        <w:szCs w:val="28"/>
      </w:rPr>
      <w:t xml:space="preserve"> </w:t>
    </w:r>
    <w:r>
      <w:rPr>
        <w:sz w:val="28"/>
        <w:szCs w:val="28"/>
      </w:rPr>
      <w:t xml:space="preserve">Fall 2020                                                    Week </w:t>
    </w:r>
    <w:r w:rsidR="007B4B8F">
      <w:rPr>
        <w:sz w:val="28"/>
        <w:szCs w:val="28"/>
      </w:rPr>
      <w:t>7</w:t>
    </w:r>
    <w:r>
      <w:rPr>
        <w:sz w:val="28"/>
        <w:szCs w:val="28"/>
      </w:rPr>
      <w:t xml:space="preserve"> Homework</w:t>
    </w:r>
  </w:p>
  <w:p w14:paraId="4654029D" w14:textId="7B481F5B" w:rsidR="00966E00" w:rsidRPr="00966E00" w:rsidRDefault="00966E00" w:rsidP="00966E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35595"/>
    <w:multiLevelType w:val="multilevel"/>
    <w:tmpl w:val="AB489C1A"/>
    <w:lvl w:ilvl="0">
      <w:start w:val="1"/>
      <w:numFmt w:val="decimal"/>
      <w:lvlText w:val="%1."/>
      <w:lvlJc w:val="left"/>
      <w:pPr>
        <w:tabs>
          <w:tab w:val="num" w:pos="1440"/>
        </w:tabs>
        <w:ind w:left="1440" w:hanging="36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1" w15:restartNumberingAfterBreak="0">
    <w:nsid w:val="0BCB0BD9"/>
    <w:multiLevelType w:val="multilevel"/>
    <w:tmpl w:val="31444B10"/>
    <w:lvl w:ilvl="0">
      <w:start w:val="3"/>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 w15:restartNumberingAfterBreak="0">
    <w:nsid w:val="0D5B1495"/>
    <w:multiLevelType w:val="hybridMultilevel"/>
    <w:tmpl w:val="A882220E"/>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0F916224"/>
    <w:multiLevelType w:val="hybridMultilevel"/>
    <w:tmpl w:val="51DE17F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4DE2ACB"/>
    <w:multiLevelType w:val="hybridMultilevel"/>
    <w:tmpl w:val="AB489C1A"/>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 w15:restartNumberingAfterBreak="0">
    <w:nsid w:val="17600183"/>
    <w:multiLevelType w:val="hybridMultilevel"/>
    <w:tmpl w:val="3FE0E3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C4E004A"/>
    <w:multiLevelType w:val="multilevel"/>
    <w:tmpl w:val="BDF02244"/>
    <w:lvl w:ilvl="0">
      <w:start w:val="1"/>
      <w:numFmt w:val="decimal"/>
      <w:lvlText w:val="%1"/>
      <w:lvlJc w:val="left"/>
      <w:pPr>
        <w:tabs>
          <w:tab w:val="num" w:pos="495"/>
        </w:tabs>
        <w:ind w:left="495" w:hanging="495"/>
      </w:pPr>
      <w:rPr>
        <w:rFonts w:hint="default"/>
      </w:rPr>
    </w:lvl>
    <w:lvl w:ilvl="1">
      <w:start w:val="1"/>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 w15:restartNumberingAfterBreak="0">
    <w:nsid w:val="20C14526"/>
    <w:multiLevelType w:val="hybridMultilevel"/>
    <w:tmpl w:val="0B48226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6A54187"/>
    <w:multiLevelType w:val="multilevel"/>
    <w:tmpl w:val="31444B10"/>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26D02CBD"/>
    <w:multiLevelType w:val="multilevel"/>
    <w:tmpl w:val="1DEE81B2"/>
    <w:lvl w:ilvl="0">
      <w:start w:val="2"/>
      <w:numFmt w:val="decimal"/>
      <w:lvlText w:val="%1"/>
      <w:lvlJc w:val="left"/>
      <w:pPr>
        <w:tabs>
          <w:tab w:val="num" w:pos="480"/>
        </w:tabs>
        <w:ind w:left="480" w:hanging="480"/>
      </w:pPr>
      <w:rPr>
        <w:rFonts w:hint="default"/>
      </w:rPr>
    </w:lvl>
    <w:lvl w:ilvl="1">
      <w:start w:val="1"/>
      <w:numFmt w:val="decimal"/>
      <w:lvlText w:val="%1.%2"/>
      <w:lvlJc w:val="left"/>
      <w:pPr>
        <w:tabs>
          <w:tab w:val="num" w:pos="900"/>
        </w:tabs>
        <w:ind w:left="900" w:hanging="48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1980"/>
        </w:tabs>
        <w:ind w:left="1980" w:hanging="72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180"/>
        </w:tabs>
        <w:ind w:left="3180" w:hanging="1080"/>
      </w:pPr>
      <w:rPr>
        <w:rFonts w:hint="default"/>
      </w:rPr>
    </w:lvl>
    <w:lvl w:ilvl="6">
      <w:start w:val="1"/>
      <w:numFmt w:val="decimal"/>
      <w:lvlText w:val="%1.%2.%3.%4.%5.%6.%7"/>
      <w:lvlJc w:val="left"/>
      <w:pPr>
        <w:tabs>
          <w:tab w:val="num" w:pos="3960"/>
        </w:tabs>
        <w:ind w:left="3960" w:hanging="1440"/>
      </w:pPr>
      <w:rPr>
        <w:rFonts w:hint="default"/>
      </w:rPr>
    </w:lvl>
    <w:lvl w:ilvl="7">
      <w:start w:val="1"/>
      <w:numFmt w:val="decimal"/>
      <w:lvlText w:val="%1.%2.%3.%4.%5.%6.%7.%8"/>
      <w:lvlJc w:val="left"/>
      <w:pPr>
        <w:tabs>
          <w:tab w:val="num" w:pos="4380"/>
        </w:tabs>
        <w:ind w:left="4380" w:hanging="1440"/>
      </w:pPr>
      <w:rPr>
        <w:rFonts w:hint="default"/>
      </w:rPr>
    </w:lvl>
    <w:lvl w:ilvl="8">
      <w:start w:val="1"/>
      <w:numFmt w:val="decimal"/>
      <w:lvlText w:val="%1.%2.%3.%4.%5.%6.%7.%8.%9"/>
      <w:lvlJc w:val="left"/>
      <w:pPr>
        <w:tabs>
          <w:tab w:val="num" w:pos="5160"/>
        </w:tabs>
        <w:ind w:left="5160" w:hanging="1800"/>
      </w:pPr>
      <w:rPr>
        <w:rFonts w:hint="default"/>
      </w:rPr>
    </w:lvl>
  </w:abstractNum>
  <w:abstractNum w:abstractNumId="10" w15:restartNumberingAfterBreak="0">
    <w:nsid w:val="2BF10A38"/>
    <w:multiLevelType w:val="hybridMultilevel"/>
    <w:tmpl w:val="7B6E88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4001C6"/>
    <w:multiLevelType w:val="hybridMultilevel"/>
    <w:tmpl w:val="4C3E3D5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 w15:restartNumberingAfterBreak="0">
    <w:nsid w:val="2ED30665"/>
    <w:multiLevelType w:val="hybridMultilevel"/>
    <w:tmpl w:val="25408F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0381B7E"/>
    <w:multiLevelType w:val="multilevel"/>
    <w:tmpl w:val="BDF02244"/>
    <w:lvl w:ilvl="0">
      <w:start w:val="1"/>
      <w:numFmt w:val="decimal"/>
      <w:lvlText w:val="%1"/>
      <w:lvlJc w:val="left"/>
      <w:pPr>
        <w:tabs>
          <w:tab w:val="num" w:pos="495"/>
        </w:tabs>
        <w:ind w:left="495" w:hanging="495"/>
      </w:pPr>
      <w:rPr>
        <w:rFonts w:hint="default"/>
      </w:rPr>
    </w:lvl>
    <w:lvl w:ilvl="1">
      <w:start w:val="1"/>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15:restartNumberingAfterBreak="0">
    <w:nsid w:val="321C295A"/>
    <w:multiLevelType w:val="hybridMultilevel"/>
    <w:tmpl w:val="38F0B44A"/>
    <w:lvl w:ilvl="0" w:tplc="04090019">
      <w:start w:val="1"/>
      <w:numFmt w:val="lowerLetter"/>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5" w15:restartNumberingAfterBreak="0">
    <w:nsid w:val="325930FE"/>
    <w:multiLevelType w:val="hybridMultilevel"/>
    <w:tmpl w:val="8CD8B13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4990577"/>
    <w:multiLevelType w:val="hybridMultilevel"/>
    <w:tmpl w:val="BA18C756"/>
    <w:lvl w:ilvl="0" w:tplc="04090019">
      <w:start w:val="1"/>
      <w:numFmt w:val="lowerLetter"/>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17" w15:restartNumberingAfterBreak="0">
    <w:nsid w:val="35AD59CA"/>
    <w:multiLevelType w:val="hybridMultilevel"/>
    <w:tmpl w:val="1DC2EF16"/>
    <w:lvl w:ilvl="0" w:tplc="04090001">
      <w:start w:val="1"/>
      <w:numFmt w:val="bullet"/>
      <w:lvlText w:val=""/>
      <w:lvlJc w:val="left"/>
      <w:pPr>
        <w:tabs>
          <w:tab w:val="num" w:pos="780"/>
        </w:tabs>
        <w:ind w:left="780" w:hanging="360"/>
      </w:pPr>
      <w:rPr>
        <w:rFonts w:ascii="Symbol" w:hAnsi="Symbol" w:hint="default"/>
      </w:rPr>
    </w:lvl>
    <w:lvl w:ilvl="1" w:tplc="04090003">
      <w:start w:val="1"/>
      <w:numFmt w:val="bullet"/>
      <w:lvlText w:val="o"/>
      <w:lvlJc w:val="left"/>
      <w:pPr>
        <w:tabs>
          <w:tab w:val="num" w:pos="1500"/>
        </w:tabs>
        <w:ind w:left="1500" w:hanging="360"/>
      </w:pPr>
      <w:rPr>
        <w:rFonts w:ascii="Courier New" w:hAnsi="Courier New" w:cs="Courier New" w:hint="default"/>
      </w:rPr>
    </w:lvl>
    <w:lvl w:ilvl="2" w:tplc="04090005">
      <w:start w:val="1"/>
      <w:numFmt w:val="bullet"/>
      <w:lvlText w:val=""/>
      <w:lvlJc w:val="left"/>
      <w:pPr>
        <w:tabs>
          <w:tab w:val="num" w:pos="2220"/>
        </w:tabs>
        <w:ind w:left="2220" w:hanging="360"/>
      </w:pPr>
      <w:rPr>
        <w:rFonts w:ascii="Wingdings" w:hAnsi="Wingdings" w:hint="default"/>
      </w:rPr>
    </w:lvl>
    <w:lvl w:ilvl="3" w:tplc="04090001">
      <w:start w:val="1"/>
      <w:numFmt w:val="bullet"/>
      <w:lvlText w:val=""/>
      <w:lvlJc w:val="left"/>
      <w:pPr>
        <w:tabs>
          <w:tab w:val="num" w:pos="2940"/>
        </w:tabs>
        <w:ind w:left="2940" w:hanging="360"/>
      </w:pPr>
      <w:rPr>
        <w:rFonts w:ascii="Symbol" w:hAnsi="Symbol" w:hint="default"/>
      </w:rPr>
    </w:lvl>
    <w:lvl w:ilvl="4" w:tplc="04090003">
      <w:start w:val="1"/>
      <w:numFmt w:val="bullet"/>
      <w:lvlText w:val="o"/>
      <w:lvlJc w:val="left"/>
      <w:pPr>
        <w:tabs>
          <w:tab w:val="num" w:pos="3660"/>
        </w:tabs>
        <w:ind w:left="3660" w:hanging="360"/>
      </w:pPr>
      <w:rPr>
        <w:rFonts w:ascii="Courier New" w:hAnsi="Courier New" w:cs="Courier New" w:hint="default"/>
      </w:rPr>
    </w:lvl>
    <w:lvl w:ilvl="5" w:tplc="04090005">
      <w:start w:val="1"/>
      <w:numFmt w:val="bullet"/>
      <w:lvlText w:val=""/>
      <w:lvlJc w:val="left"/>
      <w:pPr>
        <w:tabs>
          <w:tab w:val="num" w:pos="4380"/>
        </w:tabs>
        <w:ind w:left="4380" w:hanging="360"/>
      </w:pPr>
      <w:rPr>
        <w:rFonts w:ascii="Wingdings" w:hAnsi="Wingdings" w:hint="default"/>
      </w:rPr>
    </w:lvl>
    <w:lvl w:ilvl="6" w:tplc="04090001">
      <w:start w:val="1"/>
      <w:numFmt w:val="bullet"/>
      <w:lvlText w:val=""/>
      <w:lvlJc w:val="left"/>
      <w:pPr>
        <w:tabs>
          <w:tab w:val="num" w:pos="5100"/>
        </w:tabs>
        <w:ind w:left="5100" w:hanging="360"/>
      </w:pPr>
      <w:rPr>
        <w:rFonts w:ascii="Symbol" w:hAnsi="Symbol" w:hint="default"/>
      </w:rPr>
    </w:lvl>
    <w:lvl w:ilvl="7" w:tplc="04090003">
      <w:start w:val="1"/>
      <w:numFmt w:val="bullet"/>
      <w:lvlText w:val="o"/>
      <w:lvlJc w:val="left"/>
      <w:pPr>
        <w:tabs>
          <w:tab w:val="num" w:pos="5820"/>
        </w:tabs>
        <w:ind w:left="5820" w:hanging="360"/>
      </w:pPr>
      <w:rPr>
        <w:rFonts w:ascii="Courier New" w:hAnsi="Courier New" w:cs="Courier New" w:hint="default"/>
      </w:rPr>
    </w:lvl>
    <w:lvl w:ilvl="8" w:tplc="04090005">
      <w:start w:val="1"/>
      <w:numFmt w:val="bullet"/>
      <w:lvlText w:val=""/>
      <w:lvlJc w:val="left"/>
      <w:pPr>
        <w:tabs>
          <w:tab w:val="num" w:pos="6540"/>
        </w:tabs>
        <w:ind w:left="6540" w:hanging="360"/>
      </w:pPr>
      <w:rPr>
        <w:rFonts w:ascii="Wingdings" w:hAnsi="Wingdings" w:hint="default"/>
      </w:rPr>
    </w:lvl>
  </w:abstractNum>
  <w:abstractNum w:abstractNumId="18" w15:restartNumberingAfterBreak="0">
    <w:nsid w:val="44856767"/>
    <w:multiLevelType w:val="multilevel"/>
    <w:tmpl w:val="31444B10"/>
    <w:lvl w:ilvl="0">
      <w:start w:val="3"/>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15:restartNumberingAfterBreak="0">
    <w:nsid w:val="49B4438F"/>
    <w:multiLevelType w:val="hybridMultilevel"/>
    <w:tmpl w:val="28C696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F286942"/>
    <w:multiLevelType w:val="hybridMultilevel"/>
    <w:tmpl w:val="B8DC56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F443CC2"/>
    <w:multiLevelType w:val="hybridMultilevel"/>
    <w:tmpl w:val="399213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0095B"/>
    <w:multiLevelType w:val="hybridMultilevel"/>
    <w:tmpl w:val="1ECE3428"/>
    <w:lvl w:ilvl="0" w:tplc="04090019">
      <w:start w:val="1"/>
      <w:numFmt w:val="lowerLetter"/>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23" w15:restartNumberingAfterBreak="0">
    <w:nsid w:val="531F0185"/>
    <w:multiLevelType w:val="multilevel"/>
    <w:tmpl w:val="31444B1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4" w15:restartNumberingAfterBreak="0">
    <w:nsid w:val="543654C4"/>
    <w:multiLevelType w:val="multilevel"/>
    <w:tmpl w:val="3CDE59A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57354D0C"/>
    <w:multiLevelType w:val="hybridMultilevel"/>
    <w:tmpl w:val="475629E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D571A72"/>
    <w:multiLevelType w:val="multilevel"/>
    <w:tmpl w:val="31444B1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7" w15:restartNumberingAfterBreak="0">
    <w:nsid w:val="5E4E1839"/>
    <w:multiLevelType w:val="hybridMultilevel"/>
    <w:tmpl w:val="DD64F87E"/>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8" w15:restartNumberingAfterBreak="0">
    <w:nsid w:val="60560562"/>
    <w:multiLevelType w:val="hybridMultilevel"/>
    <w:tmpl w:val="55DC668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0D47D91"/>
    <w:multiLevelType w:val="hybridMultilevel"/>
    <w:tmpl w:val="CD8AE2CA"/>
    <w:lvl w:ilvl="0" w:tplc="04090019">
      <w:start w:val="1"/>
      <w:numFmt w:val="lowerLetter"/>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30" w15:restartNumberingAfterBreak="0">
    <w:nsid w:val="617F0C0E"/>
    <w:multiLevelType w:val="multilevel"/>
    <w:tmpl w:val="31444B1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1" w15:restartNumberingAfterBreak="0">
    <w:nsid w:val="6410011A"/>
    <w:multiLevelType w:val="hybridMultilevel"/>
    <w:tmpl w:val="E800F72E"/>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2" w15:restartNumberingAfterBreak="0">
    <w:nsid w:val="65A82480"/>
    <w:multiLevelType w:val="hybridMultilevel"/>
    <w:tmpl w:val="E262891C"/>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33" w15:restartNumberingAfterBreak="0">
    <w:nsid w:val="6B5F6FB0"/>
    <w:multiLevelType w:val="hybridMultilevel"/>
    <w:tmpl w:val="13BA4CDC"/>
    <w:lvl w:ilvl="0" w:tplc="0409000F">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4" w15:restartNumberingAfterBreak="0">
    <w:nsid w:val="6CD90CCA"/>
    <w:multiLevelType w:val="hybridMultilevel"/>
    <w:tmpl w:val="A8F8BA40"/>
    <w:lvl w:ilvl="0" w:tplc="04090019">
      <w:start w:val="1"/>
      <w:numFmt w:val="lowerLetter"/>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start w:val="1"/>
      <w:numFmt w:val="decimal"/>
      <w:lvlText w:val="%7."/>
      <w:lvlJc w:val="left"/>
      <w:pPr>
        <w:tabs>
          <w:tab w:val="num" w:pos="5760"/>
        </w:tabs>
        <w:ind w:left="5760" w:hanging="360"/>
      </w:pPr>
    </w:lvl>
    <w:lvl w:ilvl="7" w:tplc="04090019">
      <w:start w:val="1"/>
      <w:numFmt w:val="lowerLetter"/>
      <w:lvlText w:val="%8."/>
      <w:lvlJc w:val="left"/>
      <w:pPr>
        <w:tabs>
          <w:tab w:val="num" w:pos="6480"/>
        </w:tabs>
        <w:ind w:left="6480" w:hanging="360"/>
      </w:pPr>
    </w:lvl>
    <w:lvl w:ilvl="8" w:tplc="0409001B">
      <w:start w:val="1"/>
      <w:numFmt w:val="lowerRoman"/>
      <w:lvlText w:val="%9."/>
      <w:lvlJc w:val="right"/>
      <w:pPr>
        <w:tabs>
          <w:tab w:val="num" w:pos="7200"/>
        </w:tabs>
        <w:ind w:left="7200" w:hanging="180"/>
      </w:pPr>
    </w:lvl>
  </w:abstractNum>
  <w:abstractNum w:abstractNumId="35" w15:restartNumberingAfterBreak="0">
    <w:nsid w:val="6DBA4A0B"/>
    <w:multiLevelType w:val="hybridMultilevel"/>
    <w:tmpl w:val="7674A3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33F08A9"/>
    <w:multiLevelType w:val="hybridMultilevel"/>
    <w:tmpl w:val="DB143374"/>
    <w:lvl w:ilvl="0" w:tplc="45927CCA">
      <w:start w:val="2"/>
      <w:numFmt w:val="lowerLetter"/>
      <w:lvlText w:val="%1."/>
      <w:lvlJc w:val="left"/>
      <w:pPr>
        <w:tabs>
          <w:tab w:val="num" w:pos="1980"/>
        </w:tabs>
        <w:ind w:left="1980" w:hanging="540"/>
      </w:pPr>
    </w:lvl>
    <w:lvl w:ilvl="1" w:tplc="04090019">
      <w:start w:val="1"/>
      <w:numFmt w:val="lowerLetter"/>
      <w:lvlText w:val="%2."/>
      <w:lvlJc w:val="left"/>
      <w:pPr>
        <w:tabs>
          <w:tab w:val="num" w:pos="2520"/>
        </w:tabs>
        <w:ind w:left="2520" w:hanging="360"/>
      </w:pPr>
    </w:lvl>
    <w:lvl w:ilvl="2" w:tplc="0409001B">
      <w:start w:val="1"/>
      <w:numFmt w:val="lowerRoman"/>
      <w:lvlText w:val="%3."/>
      <w:lvlJc w:val="right"/>
      <w:pPr>
        <w:tabs>
          <w:tab w:val="num" w:pos="3240"/>
        </w:tabs>
        <w:ind w:left="3240" w:hanging="180"/>
      </w:pPr>
    </w:lvl>
    <w:lvl w:ilvl="3" w:tplc="0409000F">
      <w:start w:val="1"/>
      <w:numFmt w:val="decimal"/>
      <w:lvlText w:val="%4."/>
      <w:lvlJc w:val="left"/>
      <w:pPr>
        <w:tabs>
          <w:tab w:val="num" w:pos="3960"/>
        </w:tabs>
        <w:ind w:left="3960" w:hanging="360"/>
      </w:pPr>
    </w:lvl>
    <w:lvl w:ilvl="4" w:tplc="04090019">
      <w:start w:val="1"/>
      <w:numFmt w:val="lowerLetter"/>
      <w:lvlText w:val="%5."/>
      <w:lvlJc w:val="left"/>
      <w:pPr>
        <w:tabs>
          <w:tab w:val="num" w:pos="4680"/>
        </w:tabs>
        <w:ind w:left="4680" w:hanging="360"/>
      </w:pPr>
    </w:lvl>
    <w:lvl w:ilvl="5" w:tplc="0409001B">
      <w:start w:val="1"/>
      <w:numFmt w:val="lowerRoman"/>
      <w:lvlText w:val="%6."/>
      <w:lvlJc w:val="right"/>
      <w:pPr>
        <w:tabs>
          <w:tab w:val="num" w:pos="5400"/>
        </w:tabs>
        <w:ind w:left="5400" w:hanging="180"/>
      </w:pPr>
    </w:lvl>
    <w:lvl w:ilvl="6" w:tplc="0409000F">
      <w:start w:val="1"/>
      <w:numFmt w:val="decimal"/>
      <w:lvlText w:val="%7."/>
      <w:lvlJc w:val="left"/>
      <w:pPr>
        <w:tabs>
          <w:tab w:val="num" w:pos="6120"/>
        </w:tabs>
        <w:ind w:left="6120" w:hanging="360"/>
      </w:pPr>
    </w:lvl>
    <w:lvl w:ilvl="7" w:tplc="04090019">
      <w:start w:val="1"/>
      <w:numFmt w:val="lowerLetter"/>
      <w:lvlText w:val="%8."/>
      <w:lvlJc w:val="left"/>
      <w:pPr>
        <w:tabs>
          <w:tab w:val="num" w:pos="6840"/>
        </w:tabs>
        <w:ind w:left="6840" w:hanging="360"/>
      </w:pPr>
    </w:lvl>
    <w:lvl w:ilvl="8" w:tplc="0409001B">
      <w:start w:val="1"/>
      <w:numFmt w:val="lowerRoman"/>
      <w:lvlText w:val="%9."/>
      <w:lvlJc w:val="right"/>
      <w:pPr>
        <w:tabs>
          <w:tab w:val="num" w:pos="7560"/>
        </w:tabs>
        <w:ind w:left="7560" w:hanging="180"/>
      </w:pPr>
    </w:lvl>
  </w:abstractNum>
  <w:abstractNum w:abstractNumId="37" w15:restartNumberingAfterBreak="0">
    <w:nsid w:val="79A86921"/>
    <w:multiLevelType w:val="hybridMultilevel"/>
    <w:tmpl w:val="253E2604"/>
    <w:lvl w:ilvl="0" w:tplc="C4A8E3A0">
      <w:start w:val="10"/>
      <w:numFmt w:val="decimal"/>
      <w:lvlText w:val="%1."/>
      <w:lvlJc w:val="left"/>
      <w:pPr>
        <w:tabs>
          <w:tab w:val="num" w:pos="765"/>
        </w:tabs>
        <w:ind w:left="76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7BCC0A0A"/>
    <w:multiLevelType w:val="multilevel"/>
    <w:tmpl w:val="31444B1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9" w15:restartNumberingAfterBreak="0">
    <w:nsid w:val="7CFE6A4E"/>
    <w:multiLevelType w:val="hybridMultilevel"/>
    <w:tmpl w:val="7AACB7A4"/>
    <w:lvl w:ilvl="0" w:tplc="04090001">
      <w:start w:val="1"/>
      <w:numFmt w:val="bullet"/>
      <w:lvlText w:val=""/>
      <w:lvlJc w:val="left"/>
      <w:pPr>
        <w:tabs>
          <w:tab w:val="num" w:pos="1020"/>
        </w:tabs>
        <w:ind w:left="1020" w:hanging="360"/>
      </w:pPr>
      <w:rPr>
        <w:rFonts w:ascii="Symbol" w:hAnsi="Symbol" w:hint="default"/>
      </w:rPr>
    </w:lvl>
    <w:lvl w:ilvl="1" w:tplc="04090003">
      <w:start w:val="1"/>
      <w:numFmt w:val="bullet"/>
      <w:lvlText w:val="o"/>
      <w:lvlJc w:val="left"/>
      <w:pPr>
        <w:tabs>
          <w:tab w:val="num" w:pos="1740"/>
        </w:tabs>
        <w:ind w:left="1740" w:hanging="360"/>
      </w:pPr>
      <w:rPr>
        <w:rFonts w:ascii="Courier New" w:hAnsi="Courier New" w:cs="Courier New" w:hint="default"/>
      </w:rPr>
    </w:lvl>
    <w:lvl w:ilvl="2" w:tplc="04090001">
      <w:start w:val="1"/>
      <w:numFmt w:val="bullet"/>
      <w:lvlText w:val=""/>
      <w:lvlJc w:val="left"/>
      <w:pPr>
        <w:tabs>
          <w:tab w:val="num" w:pos="2460"/>
        </w:tabs>
        <w:ind w:left="2460" w:hanging="360"/>
      </w:pPr>
      <w:rPr>
        <w:rFonts w:ascii="Symbol" w:hAnsi="Symbol" w:hint="default"/>
      </w:rPr>
    </w:lvl>
    <w:lvl w:ilvl="3" w:tplc="04090001">
      <w:start w:val="1"/>
      <w:numFmt w:val="bullet"/>
      <w:lvlText w:val=""/>
      <w:lvlJc w:val="left"/>
      <w:pPr>
        <w:tabs>
          <w:tab w:val="num" w:pos="3180"/>
        </w:tabs>
        <w:ind w:left="3180" w:hanging="360"/>
      </w:pPr>
      <w:rPr>
        <w:rFonts w:ascii="Symbol" w:hAnsi="Symbol" w:hint="default"/>
      </w:rPr>
    </w:lvl>
    <w:lvl w:ilvl="4" w:tplc="04090003">
      <w:start w:val="1"/>
      <w:numFmt w:val="bullet"/>
      <w:lvlText w:val="o"/>
      <w:lvlJc w:val="left"/>
      <w:pPr>
        <w:tabs>
          <w:tab w:val="num" w:pos="3900"/>
        </w:tabs>
        <w:ind w:left="3900" w:hanging="360"/>
      </w:pPr>
      <w:rPr>
        <w:rFonts w:ascii="Courier New" w:hAnsi="Courier New" w:cs="Courier New" w:hint="default"/>
      </w:rPr>
    </w:lvl>
    <w:lvl w:ilvl="5" w:tplc="04090005">
      <w:start w:val="1"/>
      <w:numFmt w:val="bullet"/>
      <w:lvlText w:val=""/>
      <w:lvlJc w:val="left"/>
      <w:pPr>
        <w:tabs>
          <w:tab w:val="num" w:pos="4620"/>
        </w:tabs>
        <w:ind w:left="4620" w:hanging="360"/>
      </w:pPr>
      <w:rPr>
        <w:rFonts w:ascii="Wingdings" w:hAnsi="Wingdings" w:hint="default"/>
      </w:rPr>
    </w:lvl>
    <w:lvl w:ilvl="6" w:tplc="04090001">
      <w:start w:val="1"/>
      <w:numFmt w:val="bullet"/>
      <w:lvlText w:val=""/>
      <w:lvlJc w:val="left"/>
      <w:pPr>
        <w:tabs>
          <w:tab w:val="num" w:pos="5340"/>
        </w:tabs>
        <w:ind w:left="5340" w:hanging="360"/>
      </w:pPr>
      <w:rPr>
        <w:rFonts w:ascii="Symbol" w:hAnsi="Symbol" w:hint="default"/>
      </w:rPr>
    </w:lvl>
    <w:lvl w:ilvl="7" w:tplc="04090003">
      <w:start w:val="1"/>
      <w:numFmt w:val="bullet"/>
      <w:lvlText w:val="o"/>
      <w:lvlJc w:val="left"/>
      <w:pPr>
        <w:tabs>
          <w:tab w:val="num" w:pos="6060"/>
        </w:tabs>
        <w:ind w:left="6060" w:hanging="360"/>
      </w:pPr>
      <w:rPr>
        <w:rFonts w:ascii="Courier New" w:hAnsi="Courier New" w:cs="Courier New" w:hint="default"/>
      </w:rPr>
    </w:lvl>
    <w:lvl w:ilvl="8" w:tplc="04090005">
      <w:start w:val="1"/>
      <w:numFmt w:val="bullet"/>
      <w:lvlText w:val=""/>
      <w:lvlJc w:val="left"/>
      <w:pPr>
        <w:tabs>
          <w:tab w:val="num" w:pos="6780"/>
        </w:tabs>
        <w:ind w:left="6780" w:hanging="360"/>
      </w:pPr>
      <w:rPr>
        <w:rFonts w:ascii="Wingdings" w:hAnsi="Wingdings" w:hint="default"/>
      </w:rPr>
    </w:lvl>
  </w:abstractNum>
  <w:abstractNum w:abstractNumId="40" w15:restartNumberingAfterBreak="0">
    <w:nsid w:val="7D125D8E"/>
    <w:multiLevelType w:val="multilevel"/>
    <w:tmpl w:val="BDF02244"/>
    <w:lvl w:ilvl="0">
      <w:start w:val="2"/>
      <w:numFmt w:val="decimal"/>
      <w:lvlText w:val="%1"/>
      <w:lvlJc w:val="left"/>
      <w:pPr>
        <w:tabs>
          <w:tab w:val="num" w:pos="495"/>
        </w:tabs>
        <w:ind w:left="495" w:hanging="495"/>
      </w:pPr>
      <w:rPr>
        <w:rFonts w:hint="default"/>
      </w:rPr>
    </w:lvl>
    <w:lvl w:ilvl="1">
      <w:start w:val="4"/>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1" w15:restartNumberingAfterBreak="0">
    <w:nsid w:val="7E7807DC"/>
    <w:multiLevelType w:val="hybridMultilevel"/>
    <w:tmpl w:val="88CA0F7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2" w15:restartNumberingAfterBreak="0">
    <w:nsid w:val="7F7B5A09"/>
    <w:multiLevelType w:val="hybridMultilevel"/>
    <w:tmpl w:val="84AC45C2"/>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20"/>
  </w:num>
  <w:num w:numId="3">
    <w:abstractNumId w:val="4"/>
  </w:num>
  <w:num w:numId="4">
    <w:abstractNumId w:val="25"/>
  </w:num>
  <w:num w:numId="5">
    <w:abstractNumId w:val="30"/>
  </w:num>
  <w:num w:numId="6">
    <w:abstractNumId w:val="33"/>
  </w:num>
  <w:num w:numId="7">
    <w:abstractNumId w:val="42"/>
  </w:num>
  <w:num w:numId="8">
    <w:abstractNumId w:val="9"/>
  </w:num>
  <w:num w:numId="9">
    <w:abstractNumId w:val="23"/>
  </w:num>
  <w:num w:numId="10">
    <w:abstractNumId w:val="38"/>
  </w:num>
  <w:num w:numId="11">
    <w:abstractNumId w:val="24"/>
  </w:num>
  <w:num w:numId="12">
    <w:abstractNumId w:val="13"/>
  </w:num>
  <w:num w:numId="13">
    <w:abstractNumId w:val="6"/>
  </w:num>
  <w:num w:numId="14">
    <w:abstractNumId w:val="26"/>
  </w:num>
  <w:num w:numId="15">
    <w:abstractNumId w:val="8"/>
  </w:num>
  <w:num w:numId="16">
    <w:abstractNumId w:val="18"/>
  </w:num>
  <w:num w:numId="17">
    <w:abstractNumId w:val="1"/>
  </w:num>
  <w:num w:numId="18">
    <w:abstractNumId w:val="40"/>
  </w:num>
  <w:num w:numId="19">
    <w:abstractNumId w:val="0"/>
  </w:num>
  <w:num w:numId="20">
    <w:abstractNumId w:val="3"/>
  </w:num>
  <w:num w:numId="21">
    <w:abstractNumId w:val="37"/>
  </w:num>
  <w:num w:numId="22">
    <w:abstractNumId w:val="19"/>
  </w:num>
  <w:num w:numId="23">
    <w:abstractNumId w:val="41"/>
  </w:num>
  <w:num w:numId="24">
    <w:abstractNumId w:val="5"/>
  </w:num>
  <w:num w:numId="25">
    <w:abstractNumId w:val="21"/>
  </w:num>
  <w:num w:numId="26">
    <w:abstractNumId w:val="10"/>
  </w:num>
  <w:num w:numId="27">
    <w:abstractNumId w:val="35"/>
  </w:num>
  <w:num w:numId="28">
    <w:abstractNumId w:val="2"/>
  </w:num>
  <w:num w:numId="29">
    <w:abstractNumId w:val="39"/>
  </w:num>
  <w:num w:numId="3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num>
  <w:num w:numId="35">
    <w:abstractNumId w:val="17"/>
  </w:num>
  <w:num w:numId="36">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
  </w:num>
  <w:num w:numId="41">
    <w:abstractNumId w:val="28"/>
  </w:num>
  <w:num w:numId="42">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4FC6"/>
    <w:rsid w:val="000141E3"/>
    <w:rsid w:val="0002155A"/>
    <w:rsid w:val="0002627C"/>
    <w:rsid w:val="00031D21"/>
    <w:rsid w:val="00047F35"/>
    <w:rsid w:val="0005185D"/>
    <w:rsid w:val="0005268F"/>
    <w:rsid w:val="00053311"/>
    <w:rsid w:val="0005637A"/>
    <w:rsid w:val="00065BAE"/>
    <w:rsid w:val="00074070"/>
    <w:rsid w:val="00075B23"/>
    <w:rsid w:val="000A09A2"/>
    <w:rsid w:val="000A32D0"/>
    <w:rsid w:val="000A4DAB"/>
    <w:rsid w:val="000B2730"/>
    <w:rsid w:val="000C3752"/>
    <w:rsid w:val="000C69AB"/>
    <w:rsid w:val="000D0097"/>
    <w:rsid w:val="000D1B8B"/>
    <w:rsid w:val="000D3175"/>
    <w:rsid w:val="000D4C72"/>
    <w:rsid w:val="000D5CC9"/>
    <w:rsid w:val="000D7FE1"/>
    <w:rsid w:val="000E0A0F"/>
    <w:rsid w:val="000E1AC2"/>
    <w:rsid w:val="000E50B8"/>
    <w:rsid w:val="000E739E"/>
    <w:rsid w:val="000F086C"/>
    <w:rsid w:val="000F0C46"/>
    <w:rsid w:val="000F6079"/>
    <w:rsid w:val="0010264A"/>
    <w:rsid w:val="0011124B"/>
    <w:rsid w:val="001116BD"/>
    <w:rsid w:val="001144EC"/>
    <w:rsid w:val="0011739B"/>
    <w:rsid w:val="00121149"/>
    <w:rsid w:val="00122114"/>
    <w:rsid w:val="00131977"/>
    <w:rsid w:val="0013242E"/>
    <w:rsid w:val="00140737"/>
    <w:rsid w:val="00153202"/>
    <w:rsid w:val="00155D15"/>
    <w:rsid w:val="001647A8"/>
    <w:rsid w:val="001678C3"/>
    <w:rsid w:val="00167DBE"/>
    <w:rsid w:val="0017777A"/>
    <w:rsid w:val="00180A49"/>
    <w:rsid w:val="00184677"/>
    <w:rsid w:val="0018552F"/>
    <w:rsid w:val="00190AC6"/>
    <w:rsid w:val="001A38FB"/>
    <w:rsid w:val="001A7E36"/>
    <w:rsid w:val="001B7EEB"/>
    <w:rsid w:val="001C1568"/>
    <w:rsid w:val="001D0946"/>
    <w:rsid w:val="001D6BD4"/>
    <w:rsid w:val="001E45D2"/>
    <w:rsid w:val="001F52A5"/>
    <w:rsid w:val="001F64C1"/>
    <w:rsid w:val="001F70B0"/>
    <w:rsid w:val="0020182A"/>
    <w:rsid w:val="00201953"/>
    <w:rsid w:val="00205E09"/>
    <w:rsid w:val="00214B85"/>
    <w:rsid w:val="00216D08"/>
    <w:rsid w:val="00223C0D"/>
    <w:rsid w:val="002243E9"/>
    <w:rsid w:val="002317C3"/>
    <w:rsid w:val="0024235D"/>
    <w:rsid w:val="00242D6C"/>
    <w:rsid w:val="00244A38"/>
    <w:rsid w:val="00247509"/>
    <w:rsid w:val="0025566A"/>
    <w:rsid w:val="0025750B"/>
    <w:rsid w:val="0026069E"/>
    <w:rsid w:val="00262F70"/>
    <w:rsid w:val="002660C4"/>
    <w:rsid w:val="00274C8D"/>
    <w:rsid w:val="00281B10"/>
    <w:rsid w:val="0029783F"/>
    <w:rsid w:val="002B27A9"/>
    <w:rsid w:val="002B32D6"/>
    <w:rsid w:val="002D1F59"/>
    <w:rsid w:val="002E0ED5"/>
    <w:rsid w:val="002E5AB2"/>
    <w:rsid w:val="002F0547"/>
    <w:rsid w:val="002F0A2F"/>
    <w:rsid w:val="002F395B"/>
    <w:rsid w:val="00306C39"/>
    <w:rsid w:val="0031439A"/>
    <w:rsid w:val="003201C7"/>
    <w:rsid w:val="00320748"/>
    <w:rsid w:val="00322613"/>
    <w:rsid w:val="00341CFE"/>
    <w:rsid w:val="003473ED"/>
    <w:rsid w:val="00352FFC"/>
    <w:rsid w:val="003549BD"/>
    <w:rsid w:val="00362115"/>
    <w:rsid w:val="00366006"/>
    <w:rsid w:val="00370A80"/>
    <w:rsid w:val="00371422"/>
    <w:rsid w:val="00373192"/>
    <w:rsid w:val="00375D47"/>
    <w:rsid w:val="00376E1B"/>
    <w:rsid w:val="00386B63"/>
    <w:rsid w:val="003875F4"/>
    <w:rsid w:val="00393BA6"/>
    <w:rsid w:val="0039535B"/>
    <w:rsid w:val="003961E5"/>
    <w:rsid w:val="003A13AA"/>
    <w:rsid w:val="003A2ED3"/>
    <w:rsid w:val="003A4865"/>
    <w:rsid w:val="003A5257"/>
    <w:rsid w:val="003A7E3D"/>
    <w:rsid w:val="003B5621"/>
    <w:rsid w:val="003C0D43"/>
    <w:rsid w:val="003C7F7C"/>
    <w:rsid w:val="003D1A8B"/>
    <w:rsid w:val="003D424A"/>
    <w:rsid w:val="003E57BF"/>
    <w:rsid w:val="003E7390"/>
    <w:rsid w:val="003F3E5A"/>
    <w:rsid w:val="003F47F1"/>
    <w:rsid w:val="003F598F"/>
    <w:rsid w:val="003F7E65"/>
    <w:rsid w:val="004008AC"/>
    <w:rsid w:val="004028FD"/>
    <w:rsid w:val="0040667B"/>
    <w:rsid w:val="00407141"/>
    <w:rsid w:val="00411330"/>
    <w:rsid w:val="00416124"/>
    <w:rsid w:val="00417882"/>
    <w:rsid w:val="004311DB"/>
    <w:rsid w:val="00443171"/>
    <w:rsid w:val="004503E3"/>
    <w:rsid w:val="004512EC"/>
    <w:rsid w:val="004616ED"/>
    <w:rsid w:val="00462A7B"/>
    <w:rsid w:val="00463922"/>
    <w:rsid w:val="00470445"/>
    <w:rsid w:val="00472F64"/>
    <w:rsid w:val="00473001"/>
    <w:rsid w:val="00484B35"/>
    <w:rsid w:val="004928FE"/>
    <w:rsid w:val="00494B58"/>
    <w:rsid w:val="004A49AE"/>
    <w:rsid w:val="004A73B4"/>
    <w:rsid w:val="004A7484"/>
    <w:rsid w:val="004B03A2"/>
    <w:rsid w:val="004B3962"/>
    <w:rsid w:val="004B5332"/>
    <w:rsid w:val="004B759A"/>
    <w:rsid w:val="004D4B7C"/>
    <w:rsid w:val="004D7F75"/>
    <w:rsid w:val="004E2239"/>
    <w:rsid w:val="004E4720"/>
    <w:rsid w:val="004E5AE3"/>
    <w:rsid w:val="004F1AC0"/>
    <w:rsid w:val="004F7645"/>
    <w:rsid w:val="00512D72"/>
    <w:rsid w:val="00515382"/>
    <w:rsid w:val="005158E4"/>
    <w:rsid w:val="00517E37"/>
    <w:rsid w:val="00520B29"/>
    <w:rsid w:val="00523FF6"/>
    <w:rsid w:val="005300D1"/>
    <w:rsid w:val="005335E2"/>
    <w:rsid w:val="005347EE"/>
    <w:rsid w:val="00537787"/>
    <w:rsid w:val="0054026A"/>
    <w:rsid w:val="00545AF0"/>
    <w:rsid w:val="00547D12"/>
    <w:rsid w:val="0055235D"/>
    <w:rsid w:val="00553542"/>
    <w:rsid w:val="00553B46"/>
    <w:rsid w:val="005560D1"/>
    <w:rsid w:val="005654FB"/>
    <w:rsid w:val="00566C71"/>
    <w:rsid w:val="005727E2"/>
    <w:rsid w:val="00573F11"/>
    <w:rsid w:val="00574C4F"/>
    <w:rsid w:val="00581BFB"/>
    <w:rsid w:val="00582FEC"/>
    <w:rsid w:val="00585E76"/>
    <w:rsid w:val="0058633F"/>
    <w:rsid w:val="00586501"/>
    <w:rsid w:val="00596B68"/>
    <w:rsid w:val="00597AA9"/>
    <w:rsid w:val="00597EA3"/>
    <w:rsid w:val="005A06FC"/>
    <w:rsid w:val="005A2F79"/>
    <w:rsid w:val="005A36EA"/>
    <w:rsid w:val="005A4A15"/>
    <w:rsid w:val="005A4EF5"/>
    <w:rsid w:val="005A6599"/>
    <w:rsid w:val="005B3476"/>
    <w:rsid w:val="005B64F1"/>
    <w:rsid w:val="005B6D56"/>
    <w:rsid w:val="005B6E20"/>
    <w:rsid w:val="005B7DEE"/>
    <w:rsid w:val="005C0425"/>
    <w:rsid w:val="005C2B30"/>
    <w:rsid w:val="005C5FE6"/>
    <w:rsid w:val="005C7673"/>
    <w:rsid w:val="005D390E"/>
    <w:rsid w:val="005D5DD5"/>
    <w:rsid w:val="005E18F4"/>
    <w:rsid w:val="005E21C6"/>
    <w:rsid w:val="005E2FBF"/>
    <w:rsid w:val="005E5A8A"/>
    <w:rsid w:val="005E7216"/>
    <w:rsid w:val="005F1D0C"/>
    <w:rsid w:val="005F3643"/>
    <w:rsid w:val="005F42BC"/>
    <w:rsid w:val="005F7388"/>
    <w:rsid w:val="00600528"/>
    <w:rsid w:val="006109F6"/>
    <w:rsid w:val="006123CD"/>
    <w:rsid w:val="0061428F"/>
    <w:rsid w:val="00620A98"/>
    <w:rsid w:val="00621CC2"/>
    <w:rsid w:val="0062226D"/>
    <w:rsid w:val="00623816"/>
    <w:rsid w:val="00624748"/>
    <w:rsid w:val="00624AA2"/>
    <w:rsid w:val="00625042"/>
    <w:rsid w:val="0064462C"/>
    <w:rsid w:val="00660E5C"/>
    <w:rsid w:val="006666D0"/>
    <w:rsid w:val="00667C64"/>
    <w:rsid w:val="00670BC3"/>
    <w:rsid w:val="00682AEF"/>
    <w:rsid w:val="006840F6"/>
    <w:rsid w:val="00687099"/>
    <w:rsid w:val="00690A70"/>
    <w:rsid w:val="0069789F"/>
    <w:rsid w:val="006A02DA"/>
    <w:rsid w:val="006A04B5"/>
    <w:rsid w:val="006B05A6"/>
    <w:rsid w:val="006B14DC"/>
    <w:rsid w:val="006C4BBF"/>
    <w:rsid w:val="006D4E4E"/>
    <w:rsid w:val="006E004E"/>
    <w:rsid w:val="006F1F09"/>
    <w:rsid w:val="006F3A86"/>
    <w:rsid w:val="006F3BDB"/>
    <w:rsid w:val="006F6521"/>
    <w:rsid w:val="0070380F"/>
    <w:rsid w:val="00712EA4"/>
    <w:rsid w:val="00713197"/>
    <w:rsid w:val="00715C05"/>
    <w:rsid w:val="00721B19"/>
    <w:rsid w:val="00722731"/>
    <w:rsid w:val="0072406F"/>
    <w:rsid w:val="00725E03"/>
    <w:rsid w:val="0074104D"/>
    <w:rsid w:val="007461FD"/>
    <w:rsid w:val="00767591"/>
    <w:rsid w:val="00770F80"/>
    <w:rsid w:val="00774540"/>
    <w:rsid w:val="007748A5"/>
    <w:rsid w:val="00774FC6"/>
    <w:rsid w:val="007769BC"/>
    <w:rsid w:val="00780BF2"/>
    <w:rsid w:val="0078304F"/>
    <w:rsid w:val="00784E0D"/>
    <w:rsid w:val="00784FB7"/>
    <w:rsid w:val="007916A5"/>
    <w:rsid w:val="007925E1"/>
    <w:rsid w:val="007960A7"/>
    <w:rsid w:val="007A05FD"/>
    <w:rsid w:val="007A520A"/>
    <w:rsid w:val="007B3FF2"/>
    <w:rsid w:val="007B4B8F"/>
    <w:rsid w:val="007B61F5"/>
    <w:rsid w:val="007B749A"/>
    <w:rsid w:val="007B7529"/>
    <w:rsid w:val="007C3A59"/>
    <w:rsid w:val="007C3E91"/>
    <w:rsid w:val="007C6C64"/>
    <w:rsid w:val="007D1920"/>
    <w:rsid w:val="007D37A0"/>
    <w:rsid w:val="007E47C5"/>
    <w:rsid w:val="007F14C0"/>
    <w:rsid w:val="0080617D"/>
    <w:rsid w:val="00810A98"/>
    <w:rsid w:val="0081515B"/>
    <w:rsid w:val="00815A3B"/>
    <w:rsid w:val="00817A38"/>
    <w:rsid w:val="00823D76"/>
    <w:rsid w:val="00841A2D"/>
    <w:rsid w:val="00843098"/>
    <w:rsid w:val="008520D7"/>
    <w:rsid w:val="008529B0"/>
    <w:rsid w:val="0086252C"/>
    <w:rsid w:val="008641A9"/>
    <w:rsid w:val="00873396"/>
    <w:rsid w:val="0087717C"/>
    <w:rsid w:val="00882211"/>
    <w:rsid w:val="00890284"/>
    <w:rsid w:val="00892544"/>
    <w:rsid w:val="00892B02"/>
    <w:rsid w:val="0089338A"/>
    <w:rsid w:val="00894673"/>
    <w:rsid w:val="008B263F"/>
    <w:rsid w:val="008B5A3C"/>
    <w:rsid w:val="008C1C46"/>
    <w:rsid w:val="008C38CC"/>
    <w:rsid w:val="008C4412"/>
    <w:rsid w:val="008E0251"/>
    <w:rsid w:val="008E23C5"/>
    <w:rsid w:val="008F00EC"/>
    <w:rsid w:val="008F099A"/>
    <w:rsid w:val="00901E45"/>
    <w:rsid w:val="00905EBA"/>
    <w:rsid w:val="00911104"/>
    <w:rsid w:val="00911DB9"/>
    <w:rsid w:val="00922F40"/>
    <w:rsid w:val="00926C1A"/>
    <w:rsid w:val="00926CFE"/>
    <w:rsid w:val="00927BCF"/>
    <w:rsid w:val="00931670"/>
    <w:rsid w:val="00931CD7"/>
    <w:rsid w:val="00935381"/>
    <w:rsid w:val="00937D3F"/>
    <w:rsid w:val="00953537"/>
    <w:rsid w:val="00953E0C"/>
    <w:rsid w:val="009602F3"/>
    <w:rsid w:val="00966E00"/>
    <w:rsid w:val="00975EAE"/>
    <w:rsid w:val="00986265"/>
    <w:rsid w:val="00992896"/>
    <w:rsid w:val="00996124"/>
    <w:rsid w:val="00996EFB"/>
    <w:rsid w:val="009A1655"/>
    <w:rsid w:val="009B0A6A"/>
    <w:rsid w:val="009B40E6"/>
    <w:rsid w:val="009C542C"/>
    <w:rsid w:val="009D21E4"/>
    <w:rsid w:val="009F017A"/>
    <w:rsid w:val="009F0EA9"/>
    <w:rsid w:val="009F4097"/>
    <w:rsid w:val="00A022DC"/>
    <w:rsid w:val="00A045A4"/>
    <w:rsid w:val="00A074C9"/>
    <w:rsid w:val="00A10EF2"/>
    <w:rsid w:val="00A1783B"/>
    <w:rsid w:val="00A216A9"/>
    <w:rsid w:val="00A2723A"/>
    <w:rsid w:val="00A275FB"/>
    <w:rsid w:val="00A3302C"/>
    <w:rsid w:val="00A34E94"/>
    <w:rsid w:val="00A365F0"/>
    <w:rsid w:val="00A36666"/>
    <w:rsid w:val="00A4785B"/>
    <w:rsid w:val="00A668D6"/>
    <w:rsid w:val="00A70F2D"/>
    <w:rsid w:val="00A72D07"/>
    <w:rsid w:val="00A72F9D"/>
    <w:rsid w:val="00A76E6E"/>
    <w:rsid w:val="00A80482"/>
    <w:rsid w:val="00A937D9"/>
    <w:rsid w:val="00A93958"/>
    <w:rsid w:val="00A94B84"/>
    <w:rsid w:val="00A97C97"/>
    <w:rsid w:val="00AA0387"/>
    <w:rsid w:val="00AA2BDB"/>
    <w:rsid w:val="00AB34F8"/>
    <w:rsid w:val="00AC7DA7"/>
    <w:rsid w:val="00AD2B7F"/>
    <w:rsid w:val="00AF07B2"/>
    <w:rsid w:val="00AF0C87"/>
    <w:rsid w:val="00AF13AB"/>
    <w:rsid w:val="00AF28AD"/>
    <w:rsid w:val="00AF2DF1"/>
    <w:rsid w:val="00AF46E9"/>
    <w:rsid w:val="00B11784"/>
    <w:rsid w:val="00B13DAF"/>
    <w:rsid w:val="00B15A73"/>
    <w:rsid w:val="00B15ED2"/>
    <w:rsid w:val="00B24DBC"/>
    <w:rsid w:val="00B3262B"/>
    <w:rsid w:val="00B36341"/>
    <w:rsid w:val="00B37388"/>
    <w:rsid w:val="00B416B7"/>
    <w:rsid w:val="00B41DF2"/>
    <w:rsid w:val="00B525F6"/>
    <w:rsid w:val="00B558A3"/>
    <w:rsid w:val="00B5606F"/>
    <w:rsid w:val="00B62679"/>
    <w:rsid w:val="00B654A6"/>
    <w:rsid w:val="00B67E41"/>
    <w:rsid w:val="00B711D6"/>
    <w:rsid w:val="00B74738"/>
    <w:rsid w:val="00B76171"/>
    <w:rsid w:val="00B77D9E"/>
    <w:rsid w:val="00B82E3D"/>
    <w:rsid w:val="00BA236F"/>
    <w:rsid w:val="00BA3DAB"/>
    <w:rsid w:val="00BA4220"/>
    <w:rsid w:val="00BA5D67"/>
    <w:rsid w:val="00BA66D5"/>
    <w:rsid w:val="00BB466C"/>
    <w:rsid w:val="00BB53B7"/>
    <w:rsid w:val="00BC71E1"/>
    <w:rsid w:val="00BD1E44"/>
    <w:rsid w:val="00BD56B5"/>
    <w:rsid w:val="00BE0680"/>
    <w:rsid w:val="00BE606E"/>
    <w:rsid w:val="00BF14D3"/>
    <w:rsid w:val="00BF1C77"/>
    <w:rsid w:val="00BF6931"/>
    <w:rsid w:val="00C0091C"/>
    <w:rsid w:val="00C03065"/>
    <w:rsid w:val="00C07A27"/>
    <w:rsid w:val="00C106BF"/>
    <w:rsid w:val="00C1248B"/>
    <w:rsid w:val="00C21187"/>
    <w:rsid w:val="00C21743"/>
    <w:rsid w:val="00C356EA"/>
    <w:rsid w:val="00C403FA"/>
    <w:rsid w:val="00C4402A"/>
    <w:rsid w:val="00C52434"/>
    <w:rsid w:val="00C6162B"/>
    <w:rsid w:val="00C73327"/>
    <w:rsid w:val="00C8019D"/>
    <w:rsid w:val="00C83535"/>
    <w:rsid w:val="00C86B7C"/>
    <w:rsid w:val="00CC1669"/>
    <w:rsid w:val="00CC1B46"/>
    <w:rsid w:val="00CC3F0B"/>
    <w:rsid w:val="00CF067F"/>
    <w:rsid w:val="00D0521A"/>
    <w:rsid w:val="00D10EC8"/>
    <w:rsid w:val="00D1420C"/>
    <w:rsid w:val="00D142C5"/>
    <w:rsid w:val="00D149D7"/>
    <w:rsid w:val="00D15F9C"/>
    <w:rsid w:val="00D17216"/>
    <w:rsid w:val="00D22894"/>
    <w:rsid w:val="00D26340"/>
    <w:rsid w:val="00D40C6D"/>
    <w:rsid w:val="00D4367C"/>
    <w:rsid w:val="00D47DE2"/>
    <w:rsid w:val="00D516FA"/>
    <w:rsid w:val="00D552CA"/>
    <w:rsid w:val="00D61238"/>
    <w:rsid w:val="00D63CA8"/>
    <w:rsid w:val="00D66403"/>
    <w:rsid w:val="00D66EB2"/>
    <w:rsid w:val="00D9780E"/>
    <w:rsid w:val="00D97C98"/>
    <w:rsid w:val="00DA4663"/>
    <w:rsid w:val="00DB3845"/>
    <w:rsid w:val="00DB4C0C"/>
    <w:rsid w:val="00DB5187"/>
    <w:rsid w:val="00DB5986"/>
    <w:rsid w:val="00DD67BF"/>
    <w:rsid w:val="00DD714B"/>
    <w:rsid w:val="00DE1177"/>
    <w:rsid w:val="00DE4273"/>
    <w:rsid w:val="00DF4319"/>
    <w:rsid w:val="00E01FE6"/>
    <w:rsid w:val="00E116F1"/>
    <w:rsid w:val="00E21228"/>
    <w:rsid w:val="00E30842"/>
    <w:rsid w:val="00E32181"/>
    <w:rsid w:val="00E33127"/>
    <w:rsid w:val="00E35546"/>
    <w:rsid w:val="00E4080F"/>
    <w:rsid w:val="00E44817"/>
    <w:rsid w:val="00E46B3B"/>
    <w:rsid w:val="00E46C1D"/>
    <w:rsid w:val="00E55923"/>
    <w:rsid w:val="00E576DB"/>
    <w:rsid w:val="00E60539"/>
    <w:rsid w:val="00E60E0F"/>
    <w:rsid w:val="00E648EA"/>
    <w:rsid w:val="00E668AD"/>
    <w:rsid w:val="00E7035C"/>
    <w:rsid w:val="00E75FCA"/>
    <w:rsid w:val="00E80B7B"/>
    <w:rsid w:val="00E81AFB"/>
    <w:rsid w:val="00E82549"/>
    <w:rsid w:val="00E907A8"/>
    <w:rsid w:val="00E91162"/>
    <w:rsid w:val="00EB6D80"/>
    <w:rsid w:val="00EC094B"/>
    <w:rsid w:val="00EC445E"/>
    <w:rsid w:val="00ED0F09"/>
    <w:rsid w:val="00ED288D"/>
    <w:rsid w:val="00ED608B"/>
    <w:rsid w:val="00EF64C1"/>
    <w:rsid w:val="00F00F5F"/>
    <w:rsid w:val="00F03BF0"/>
    <w:rsid w:val="00F12860"/>
    <w:rsid w:val="00F14E86"/>
    <w:rsid w:val="00F15199"/>
    <w:rsid w:val="00F15DF4"/>
    <w:rsid w:val="00F202A5"/>
    <w:rsid w:val="00F217FA"/>
    <w:rsid w:val="00F234AD"/>
    <w:rsid w:val="00F23B94"/>
    <w:rsid w:val="00F37C32"/>
    <w:rsid w:val="00F37FBC"/>
    <w:rsid w:val="00F44E54"/>
    <w:rsid w:val="00F53B5C"/>
    <w:rsid w:val="00F65876"/>
    <w:rsid w:val="00F658B9"/>
    <w:rsid w:val="00F67EB8"/>
    <w:rsid w:val="00F71A83"/>
    <w:rsid w:val="00F73FD9"/>
    <w:rsid w:val="00F76146"/>
    <w:rsid w:val="00F80026"/>
    <w:rsid w:val="00F861C1"/>
    <w:rsid w:val="00F91421"/>
    <w:rsid w:val="00FA5815"/>
    <w:rsid w:val="00FC7D90"/>
    <w:rsid w:val="00FD3F1D"/>
    <w:rsid w:val="00FD56B8"/>
    <w:rsid w:val="00FD7047"/>
    <w:rsid w:val="00FD7077"/>
    <w:rsid w:val="00FE1642"/>
    <w:rsid w:val="00FE1AAA"/>
    <w:rsid w:val="00FE1D5B"/>
    <w:rsid w:val="00FE57B8"/>
    <w:rsid w:val="00FE5DCA"/>
    <w:rsid w:val="00FF2756"/>
    <w:rsid w:val="00FF36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FF0A93"/>
  <w15:chartTrackingRefBased/>
  <w15:docId w15:val="{DEF0EC15-87EA-4EE2-B877-E659B28351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966E00"/>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966E00"/>
    <w:pPr>
      <w:keepNext/>
      <w:widowControl w:val="0"/>
      <w:tabs>
        <w:tab w:val="left" w:pos="7701"/>
      </w:tabs>
      <w:autoSpaceDE w:val="0"/>
      <w:autoSpaceDN w:val="0"/>
      <w:spacing w:before="194"/>
      <w:ind w:left="860"/>
      <w:outlineLvl w:val="2"/>
    </w:pPr>
    <w:rPr>
      <w:rFonts w:ascii="Calibri" w:eastAsia="Calibri" w:hAnsi="Calibri" w:cs="Calibri"/>
      <w:b/>
      <w:color w:val="075F2B"/>
      <w:sz w:val="36"/>
      <w:szCs w:val="36"/>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682AEF"/>
    <w:pPr>
      <w:tabs>
        <w:tab w:val="center" w:pos="4320"/>
        <w:tab w:val="right" w:pos="8640"/>
      </w:tabs>
    </w:pPr>
  </w:style>
  <w:style w:type="paragraph" w:styleId="Footer">
    <w:name w:val="footer"/>
    <w:basedOn w:val="Normal"/>
    <w:link w:val="FooterChar"/>
    <w:uiPriority w:val="99"/>
    <w:rsid w:val="00682AEF"/>
    <w:pPr>
      <w:tabs>
        <w:tab w:val="center" w:pos="4320"/>
        <w:tab w:val="right" w:pos="8640"/>
      </w:tabs>
    </w:pPr>
  </w:style>
  <w:style w:type="character" w:styleId="PageNumber">
    <w:name w:val="page number"/>
    <w:basedOn w:val="DefaultParagraphFont"/>
    <w:rsid w:val="00682AEF"/>
  </w:style>
  <w:style w:type="table" w:styleId="TableGrid">
    <w:name w:val="Table Grid"/>
    <w:basedOn w:val="TableNormal"/>
    <w:rsid w:val="000E50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66E00"/>
    <w:rPr>
      <w:rFonts w:ascii="Calibri" w:eastAsia="Calibri" w:hAnsi="Calibri" w:cs="Calibri"/>
      <w:b/>
      <w:color w:val="075F2B"/>
      <w:sz w:val="36"/>
      <w:szCs w:val="36"/>
      <w:lang w:bidi="en-US"/>
    </w:rPr>
  </w:style>
  <w:style w:type="character" w:customStyle="1" w:styleId="FooterChar">
    <w:name w:val="Footer Char"/>
    <w:basedOn w:val="DefaultParagraphFont"/>
    <w:link w:val="Footer"/>
    <w:uiPriority w:val="99"/>
    <w:rsid w:val="00966E00"/>
    <w:rPr>
      <w:sz w:val="24"/>
      <w:szCs w:val="24"/>
    </w:rPr>
  </w:style>
  <w:style w:type="character" w:customStyle="1" w:styleId="Heading1Char">
    <w:name w:val="Heading 1 Char"/>
    <w:basedOn w:val="DefaultParagraphFont"/>
    <w:link w:val="Heading1"/>
    <w:uiPriority w:val="9"/>
    <w:rsid w:val="00966E00"/>
    <w:rPr>
      <w:rFonts w:asciiTheme="majorHAnsi" w:eastAsiaTheme="majorEastAsia" w:hAnsiTheme="majorHAnsi" w:cstheme="majorBidi"/>
      <w:color w:val="2F5496" w:themeColor="accent1" w:themeShade="BF"/>
      <w:sz w:val="32"/>
      <w:szCs w:val="32"/>
    </w:rPr>
  </w:style>
  <w:style w:type="character" w:styleId="HTMLCode">
    <w:name w:val="HTML Code"/>
    <w:unhideWhenUsed/>
    <w:rsid w:val="00216D08"/>
    <w:rPr>
      <w:rFonts w:ascii="Courier New" w:eastAsia="Times New Roman" w:hAnsi="Courier New" w:cs="Courier New" w:hint="default"/>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6577371">
      <w:bodyDiv w:val="1"/>
      <w:marLeft w:val="0"/>
      <w:marRight w:val="0"/>
      <w:marTop w:val="0"/>
      <w:marBottom w:val="0"/>
      <w:divBdr>
        <w:top w:val="none" w:sz="0" w:space="0" w:color="auto"/>
        <w:left w:val="none" w:sz="0" w:space="0" w:color="auto"/>
        <w:bottom w:val="none" w:sz="0" w:space="0" w:color="auto"/>
        <w:right w:val="none" w:sz="0" w:space="0" w:color="auto"/>
      </w:divBdr>
    </w:div>
    <w:div w:id="824393446">
      <w:bodyDiv w:val="1"/>
      <w:marLeft w:val="0"/>
      <w:marRight w:val="0"/>
      <w:marTop w:val="0"/>
      <w:marBottom w:val="0"/>
      <w:divBdr>
        <w:top w:val="none" w:sz="0" w:space="0" w:color="auto"/>
        <w:left w:val="none" w:sz="0" w:space="0" w:color="auto"/>
        <w:bottom w:val="none" w:sz="0" w:space="0" w:color="auto"/>
        <w:right w:val="none" w:sz="0" w:space="0" w:color="auto"/>
      </w:divBdr>
    </w:div>
    <w:div w:id="1863274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image" Target="media/image3.gif"/></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37</TotalTime>
  <Pages>1</Pages>
  <Words>2031</Words>
  <Characters>11577</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Student Lab 1:  Input, Processing, and Output</vt:lpstr>
    </vt:vector>
  </TitlesOfParts>
  <Company>GRCC</Company>
  <LinksUpToDate>false</LinksUpToDate>
  <CharactersWithSpaces>13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ent Lab 1:  Input, Processing, and Output</dc:title>
  <dc:subject/>
  <dc:creator>staff</dc:creator>
  <cp:keywords/>
  <dc:description/>
  <cp:lastModifiedBy>White, David</cp:lastModifiedBy>
  <cp:revision>6</cp:revision>
  <cp:lastPrinted>2020-09-26T22:50:00Z</cp:lastPrinted>
  <dcterms:created xsi:type="dcterms:W3CDTF">2020-10-05T15:55:00Z</dcterms:created>
  <dcterms:modified xsi:type="dcterms:W3CDTF">2020-10-05T19:56:00Z</dcterms:modified>
</cp:coreProperties>
</file>